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2"/>
          <w:szCs w:val="22"/>
        </w:rPr>
        <w:id w:val="359410648"/>
        <w:docPartObj>
          <w:docPartGallery w:val="Table of Contents"/>
          <w:docPartUnique/>
        </w:docPartObj>
      </w:sdtPr>
      <w:sdtEndPr>
        <w:rPr>
          <w:b/>
          <w:bCs/>
          <w:noProof/>
        </w:rPr>
      </w:sdtEndPr>
      <w:sdtContent>
        <w:p w:rsidR="00C7364B" w:rsidRPr="003A5624" w:rsidRDefault="00C7364B" w:rsidP="00D845EF">
          <w:pPr>
            <w:pStyle w:val="TOCHeading"/>
            <w:rPr>
              <w:rFonts w:ascii="Times New Roman" w:hAnsi="Times New Roman" w:cs="Times New Roman"/>
              <w:sz w:val="22"/>
              <w:szCs w:val="22"/>
            </w:rPr>
          </w:pPr>
          <w:r w:rsidRPr="003A5624">
            <w:rPr>
              <w:rFonts w:ascii="Times New Roman" w:hAnsi="Times New Roman" w:cs="Times New Roman"/>
              <w:sz w:val="22"/>
              <w:szCs w:val="22"/>
            </w:rPr>
            <w:t>Contents</w:t>
          </w:r>
        </w:p>
        <w:p w:rsidR="003A5624" w:rsidRPr="003A5624" w:rsidRDefault="002A4D3F">
          <w:pPr>
            <w:pStyle w:val="TOC1"/>
            <w:tabs>
              <w:tab w:val="left" w:pos="480"/>
              <w:tab w:val="right" w:leader="dot" w:pos="9350"/>
            </w:tabs>
            <w:rPr>
              <w:rFonts w:asciiTheme="minorHAnsi" w:eastAsiaTheme="minorEastAsia" w:hAnsiTheme="minorHAnsi" w:cstheme="minorBidi"/>
              <w:noProof/>
            </w:rPr>
          </w:pPr>
          <w:r w:rsidRPr="003A5624">
            <w:fldChar w:fldCharType="begin"/>
          </w:r>
          <w:r w:rsidRPr="003A5624">
            <w:instrText xml:space="preserve"> TOC \o "1-3" \h \z \u </w:instrText>
          </w:r>
          <w:r w:rsidRPr="003A5624">
            <w:fldChar w:fldCharType="separate"/>
          </w:r>
          <w:hyperlink w:anchor="_Toc479602345" w:history="1">
            <w:r w:rsidR="003A5624" w:rsidRPr="003A5624">
              <w:rPr>
                <w:rStyle w:val="Hyperlink"/>
                <w:noProof/>
              </w:rPr>
              <w:t>1.</w:t>
            </w:r>
            <w:r w:rsidR="003A5624" w:rsidRPr="003A5624">
              <w:rPr>
                <w:rFonts w:asciiTheme="minorHAnsi" w:eastAsiaTheme="minorEastAsia" w:hAnsiTheme="minorHAnsi" w:cstheme="minorBidi"/>
                <w:noProof/>
              </w:rPr>
              <w:tab/>
            </w:r>
            <w:r w:rsidR="003A5624" w:rsidRPr="003A5624">
              <w:rPr>
                <w:rStyle w:val="Hyperlink"/>
                <w:noProof/>
              </w:rPr>
              <w:t>Abstract</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45 \h </w:instrText>
            </w:r>
            <w:r w:rsidR="003A5624" w:rsidRPr="003A5624">
              <w:rPr>
                <w:noProof/>
                <w:webHidden/>
              </w:rPr>
            </w:r>
            <w:r w:rsidR="003A5624" w:rsidRPr="003A5624">
              <w:rPr>
                <w:noProof/>
                <w:webHidden/>
              </w:rPr>
              <w:fldChar w:fldCharType="separate"/>
            </w:r>
            <w:r w:rsidR="008474E3">
              <w:rPr>
                <w:noProof/>
                <w:webHidden/>
              </w:rPr>
              <w:t>3</w:t>
            </w:r>
            <w:r w:rsidR="003A5624" w:rsidRPr="003A5624">
              <w:rPr>
                <w:noProof/>
                <w:webHidden/>
              </w:rPr>
              <w:fldChar w:fldCharType="end"/>
            </w:r>
          </w:hyperlink>
        </w:p>
        <w:p w:rsidR="003A5624" w:rsidRPr="003A5624" w:rsidRDefault="003F7F67">
          <w:pPr>
            <w:pStyle w:val="TOC1"/>
            <w:tabs>
              <w:tab w:val="left" w:pos="480"/>
              <w:tab w:val="right" w:leader="dot" w:pos="9350"/>
            </w:tabs>
            <w:rPr>
              <w:rFonts w:asciiTheme="minorHAnsi" w:eastAsiaTheme="minorEastAsia" w:hAnsiTheme="minorHAnsi" w:cstheme="minorBidi"/>
              <w:noProof/>
            </w:rPr>
          </w:pPr>
          <w:hyperlink w:anchor="_Toc479602346" w:history="1">
            <w:r w:rsidR="003A5624" w:rsidRPr="003A5624">
              <w:rPr>
                <w:rStyle w:val="Hyperlink"/>
                <w:noProof/>
              </w:rPr>
              <w:t>2.</w:t>
            </w:r>
            <w:r w:rsidR="003A5624" w:rsidRPr="003A5624">
              <w:rPr>
                <w:rFonts w:asciiTheme="minorHAnsi" w:eastAsiaTheme="minorEastAsia" w:hAnsiTheme="minorHAnsi" w:cstheme="minorBidi"/>
                <w:noProof/>
              </w:rPr>
              <w:tab/>
            </w:r>
            <w:r w:rsidR="003A5624" w:rsidRPr="003A5624">
              <w:rPr>
                <w:rStyle w:val="Hyperlink"/>
                <w:noProof/>
              </w:rPr>
              <w:t>Report Revision History</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46 \h </w:instrText>
            </w:r>
            <w:r w:rsidR="003A5624" w:rsidRPr="003A5624">
              <w:rPr>
                <w:noProof/>
                <w:webHidden/>
              </w:rPr>
            </w:r>
            <w:r w:rsidR="003A5624" w:rsidRPr="003A5624">
              <w:rPr>
                <w:noProof/>
                <w:webHidden/>
              </w:rPr>
              <w:fldChar w:fldCharType="separate"/>
            </w:r>
            <w:r w:rsidR="008474E3">
              <w:rPr>
                <w:noProof/>
                <w:webHidden/>
              </w:rPr>
              <w:t>4</w:t>
            </w:r>
            <w:r w:rsidR="003A5624" w:rsidRPr="003A5624">
              <w:rPr>
                <w:noProof/>
                <w:webHidden/>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47" w:history="1">
            <w:r w:rsidR="003A5624" w:rsidRPr="003A5624">
              <w:rPr>
                <w:rStyle w:val="Hyperlink"/>
                <w:noProof/>
                <w:sz w:val="22"/>
              </w:rPr>
              <w:t>2.1</w:t>
            </w:r>
            <w:r w:rsidR="003A5624" w:rsidRPr="003A5624">
              <w:rPr>
                <w:rFonts w:asciiTheme="minorHAnsi" w:eastAsiaTheme="minorEastAsia" w:hAnsiTheme="minorHAnsi" w:cstheme="minorBidi"/>
                <w:noProof/>
                <w:sz w:val="22"/>
              </w:rPr>
              <w:tab/>
            </w:r>
            <w:r w:rsidR="003A5624" w:rsidRPr="003A5624">
              <w:rPr>
                <w:rStyle w:val="Hyperlink"/>
                <w:noProof/>
                <w:sz w:val="22"/>
              </w:rPr>
              <w:t>Changes in Version 1.5</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47 \h </w:instrText>
            </w:r>
            <w:r w:rsidR="003A5624" w:rsidRPr="003A5624">
              <w:rPr>
                <w:noProof/>
                <w:webHidden/>
                <w:sz w:val="22"/>
              </w:rPr>
            </w:r>
            <w:r w:rsidR="003A5624" w:rsidRPr="003A5624">
              <w:rPr>
                <w:noProof/>
                <w:webHidden/>
                <w:sz w:val="22"/>
              </w:rPr>
              <w:fldChar w:fldCharType="separate"/>
            </w:r>
            <w:r w:rsidR="008474E3">
              <w:rPr>
                <w:noProof/>
                <w:webHidden/>
                <w:sz w:val="22"/>
              </w:rPr>
              <w:t>4</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48" w:history="1">
            <w:r w:rsidR="003A5624" w:rsidRPr="003A5624">
              <w:rPr>
                <w:rStyle w:val="Hyperlink"/>
                <w:noProof/>
                <w:sz w:val="22"/>
              </w:rPr>
              <w:t>2.2</w:t>
            </w:r>
            <w:r w:rsidR="003A5624" w:rsidRPr="003A5624">
              <w:rPr>
                <w:rFonts w:asciiTheme="minorHAnsi" w:eastAsiaTheme="minorEastAsia" w:hAnsiTheme="minorHAnsi" w:cstheme="minorBidi"/>
                <w:noProof/>
                <w:sz w:val="22"/>
              </w:rPr>
              <w:tab/>
            </w:r>
            <w:r w:rsidR="003A5624" w:rsidRPr="003A5624">
              <w:rPr>
                <w:rStyle w:val="Hyperlink"/>
                <w:noProof/>
                <w:sz w:val="22"/>
              </w:rPr>
              <w:t>Changes in Version 2.0</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48 \h </w:instrText>
            </w:r>
            <w:r w:rsidR="003A5624" w:rsidRPr="003A5624">
              <w:rPr>
                <w:noProof/>
                <w:webHidden/>
                <w:sz w:val="22"/>
              </w:rPr>
            </w:r>
            <w:r w:rsidR="003A5624" w:rsidRPr="003A5624">
              <w:rPr>
                <w:noProof/>
                <w:webHidden/>
                <w:sz w:val="22"/>
              </w:rPr>
              <w:fldChar w:fldCharType="separate"/>
            </w:r>
            <w:r w:rsidR="008474E3">
              <w:rPr>
                <w:noProof/>
                <w:webHidden/>
                <w:sz w:val="22"/>
              </w:rPr>
              <w:t>4</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49" w:history="1">
            <w:r w:rsidR="003A5624" w:rsidRPr="003A5624">
              <w:rPr>
                <w:rStyle w:val="Hyperlink"/>
                <w:noProof/>
                <w:sz w:val="22"/>
              </w:rPr>
              <w:t>2.3</w:t>
            </w:r>
            <w:r w:rsidR="003A5624" w:rsidRPr="003A5624">
              <w:rPr>
                <w:rFonts w:asciiTheme="minorHAnsi" w:eastAsiaTheme="minorEastAsia" w:hAnsiTheme="minorHAnsi" w:cstheme="minorBidi"/>
                <w:noProof/>
                <w:sz w:val="22"/>
              </w:rPr>
              <w:tab/>
            </w:r>
            <w:r w:rsidR="003A5624" w:rsidRPr="003A5624">
              <w:rPr>
                <w:rStyle w:val="Hyperlink"/>
                <w:noProof/>
                <w:sz w:val="22"/>
              </w:rPr>
              <w:t>Changes in Version 2.5</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49 \h </w:instrText>
            </w:r>
            <w:r w:rsidR="003A5624" w:rsidRPr="003A5624">
              <w:rPr>
                <w:noProof/>
                <w:webHidden/>
                <w:sz w:val="22"/>
              </w:rPr>
            </w:r>
            <w:r w:rsidR="003A5624" w:rsidRPr="003A5624">
              <w:rPr>
                <w:noProof/>
                <w:webHidden/>
                <w:sz w:val="22"/>
              </w:rPr>
              <w:fldChar w:fldCharType="separate"/>
            </w:r>
            <w:r w:rsidR="008474E3">
              <w:rPr>
                <w:noProof/>
                <w:webHidden/>
                <w:sz w:val="22"/>
              </w:rPr>
              <w:t>4</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50" w:history="1">
            <w:r w:rsidR="003A5624" w:rsidRPr="003A5624">
              <w:rPr>
                <w:rStyle w:val="Hyperlink"/>
                <w:noProof/>
                <w:sz w:val="22"/>
              </w:rPr>
              <w:t>2.4</w:t>
            </w:r>
            <w:r w:rsidR="003A5624" w:rsidRPr="003A5624">
              <w:rPr>
                <w:rFonts w:asciiTheme="minorHAnsi" w:eastAsiaTheme="minorEastAsia" w:hAnsiTheme="minorHAnsi" w:cstheme="minorBidi"/>
                <w:noProof/>
                <w:sz w:val="22"/>
              </w:rPr>
              <w:tab/>
            </w:r>
            <w:r w:rsidR="003A5624" w:rsidRPr="003A5624">
              <w:rPr>
                <w:rStyle w:val="Hyperlink"/>
                <w:noProof/>
                <w:sz w:val="22"/>
              </w:rPr>
              <w:t>Changes in Version 3.0</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50 \h </w:instrText>
            </w:r>
            <w:r w:rsidR="003A5624" w:rsidRPr="003A5624">
              <w:rPr>
                <w:noProof/>
                <w:webHidden/>
                <w:sz w:val="22"/>
              </w:rPr>
            </w:r>
            <w:r w:rsidR="003A5624" w:rsidRPr="003A5624">
              <w:rPr>
                <w:noProof/>
                <w:webHidden/>
                <w:sz w:val="22"/>
              </w:rPr>
              <w:fldChar w:fldCharType="separate"/>
            </w:r>
            <w:r w:rsidR="008474E3">
              <w:rPr>
                <w:noProof/>
                <w:webHidden/>
                <w:sz w:val="22"/>
              </w:rPr>
              <w:t>4</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51" w:history="1">
            <w:r w:rsidR="003A5624" w:rsidRPr="003A5624">
              <w:rPr>
                <w:rStyle w:val="Hyperlink"/>
                <w:noProof/>
                <w:sz w:val="22"/>
              </w:rPr>
              <w:t>2.5</w:t>
            </w:r>
            <w:r w:rsidR="003A5624" w:rsidRPr="003A5624">
              <w:rPr>
                <w:rFonts w:asciiTheme="minorHAnsi" w:eastAsiaTheme="minorEastAsia" w:hAnsiTheme="minorHAnsi" w:cstheme="minorBidi"/>
                <w:noProof/>
                <w:sz w:val="22"/>
              </w:rPr>
              <w:tab/>
            </w:r>
            <w:r w:rsidR="003A5624" w:rsidRPr="003A5624">
              <w:rPr>
                <w:rStyle w:val="Hyperlink"/>
                <w:noProof/>
                <w:sz w:val="22"/>
              </w:rPr>
              <w:t>Changes in Version 3.5</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51 \h </w:instrText>
            </w:r>
            <w:r w:rsidR="003A5624" w:rsidRPr="003A5624">
              <w:rPr>
                <w:noProof/>
                <w:webHidden/>
                <w:sz w:val="22"/>
              </w:rPr>
            </w:r>
            <w:r w:rsidR="003A5624" w:rsidRPr="003A5624">
              <w:rPr>
                <w:noProof/>
                <w:webHidden/>
                <w:sz w:val="22"/>
              </w:rPr>
              <w:fldChar w:fldCharType="separate"/>
            </w:r>
            <w:r w:rsidR="008474E3">
              <w:rPr>
                <w:noProof/>
                <w:webHidden/>
                <w:sz w:val="22"/>
              </w:rPr>
              <w:t>4</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52" w:history="1">
            <w:r w:rsidR="003A5624" w:rsidRPr="003A5624">
              <w:rPr>
                <w:rStyle w:val="Hyperlink"/>
                <w:noProof/>
                <w:sz w:val="22"/>
              </w:rPr>
              <w:t>2.6</w:t>
            </w:r>
            <w:r w:rsidR="003A5624" w:rsidRPr="003A5624">
              <w:rPr>
                <w:rFonts w:asciiTheme="minorHAnsi" w:eastAsiaTheme="minorEastAsia" w:hAnsiTheme="minorHAnsi" w:cstheme="minorBidi"/>
                <w:noProof/>
                <w:sz w:val="22"/>
              </w:rPr>
              <w:tab/>
            </w:r>
            <w:r w:rsidR="003A5624" w:rsidRPr="003A5624">
              <w:rPr>
                <w:rStyle w:val="Hyperlink"/>
                <w:noProof/>
                <w:sz w:val="22"/>
              </w:rPr>
              <w:t>Changes in Version 4.0</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52 \h </w:instrText>
            </w:r>
            <w:r w:rsidR="003A5624" w:rsidRPr="003A5624">
              <w:rPr>
                <w:noProof/>
                <w:webHidden/>
                <w:sz w:val="22"/>
              </w:rPr>
            </w:r>
            <w:r w:rsidR="003A5624" w:rsidRPr="003A5624">
              <w:rPr>
                <w:noProof/>
                <w:webHidden/>
                <w:sz w:val="22"/>
              </w:rPr>
              <w:fldChar w:fldCharType="separate"/>
            </w:r>
            <w:r w:rsidR="008474E3">
              <w:rPr>
                <w:noProof/>
                <w:webHidden/>
                <w:sz w:val="22"/>
              </w:rPr>
              <w:t>4</w:t>
            </w:r>
            <w:r w:rsidR="003A5624" w:rsidRPr="003A5624">
              <w:rPr>
                <w:noProof/>
                <w:webHidden/>
                <w:sz w:val="22"/>
              </w:rPr>
              <w:fldChar w:fldCharType="end"/>
            </w:r>
          </w:hyperlink>
        </w:p>
        <w:p w:rsidR="003A5624" w:rsidRPr="003A5624" w:rsidRDefault="003F7F67">
          <w:pPr>
            <w:pStyle w:val="TOC1"/>
            <w:tabs>
              <w:tab w:val="left" w:pos="480"/>
              <w:tab w:val="right" w:leader="dot" w:pos="9350"/>
            </w:tabs>
            <w:rPr>
              <w:rFonts w:asciiTheme="minorHAnsi" w:eastAsiaTheme="minorEastAsia" w:hAnsiTheme="minorHAnsi" w:cstheme="minorBidi"/>
              <w:noProof/>
            </w:rPr>
          </w:pPr>
          <w:hyperlink w:anchor="_Toc479602353" w:history="1">
            <w:r w:rsidR="003A5624" w:rsidRPr="003A5624">
              <w:rPr>
                <w:rStyle w:val="Hyperlink"/>
                <w:noProof/>
              </w:rPr>
              <w:t>3.</w:t>
            </w:r>
            <w:r w:rsidR="003A5624" w:rsidRPr="003A5624">
              <w:rPr>
                <w:rFonts w:asciiTheme="minorHAnsi" w:eastAsiaTheme="minorEastAsia" w:hAnsiTheme="minorHAnsi" w:cstheme="minorBidi"/>
                <w:noProof/>
              </w:rPr>
              <w:tab/>
            </w:r>
            <w:r w:rsidR="003A5624" w:rsidRPr="003A5624">
              <w:rPr>
                <w:rStyle w:val="Hyperlink"/>
                <w:noProof/>
              </w:rPr>
              <w:t>Problem Statement</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53 \h </w:instrText>
            </w:r>
            <w:r w:rsidR="003A5624" w:rsidRPr="003A5624">
              <w:rPr>
                <w:noProof/>
                <w:webHidden/>
              </w:rPr>
            </w:r>
            <w:r w:rsidR="003A5624" w:rsidRPr="003A5624">
              <w:rPr>
                <w:noProof/>
                <w:webHidden/>
              </w:rPr>
              <w:fldChar w:fldCharType="separate"/>
            </w:r>
            <w:r w:rsidR="008474E3">
              <w:rPr>
                <w:noProof/>
                <w:webHidden/>
              </w:rPr>
              <w:t>5</w:t>
            </w:r>
            <w:r w:rsidR="003A5624" w:rsidRPr="003A5624">
              <w:rPr>
                <w:noProof/>
                <w:webHidden/>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54" w:history="1">
            <w:r w:rsidR="003A5624" w:rsidRPr="003A5624">
              <w:rPr>
                <w:rStyle w:val="Hyperlink"/>
                <w:noProof/>
                <w:sz w:val="22"/>
              </w:rPr>
              <w:t>3.1</w:t>
            </w:r>
            <w:r w:rsidR="003A5624" w:rsidRPr="003A5624">
              <w:rPr>
                <w:rFonts w:asciiTheme="minorHAnsi" w:eastAsiaTheme="minorEastAsia" w:hAnsiTheme="minorHAnsi" w:cstheme="minorBidi"/>
                <w:noProof/>
                <w:sz w:val="22"/>
              </w:rPr>
              <w:tab/>
            </w:r>
            <w:r w:rsidR="003A5624" w:rsidRPr="003A5624">
              <w:rPr>
                <w:rStyle w:val="Hyperlink"/>
                <w:noProof/>
                <w:sz w:val="22"/>
              </w:rPr>
              <w:t>Business Background</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54 \h </w:instrText>
            </w:r>
            <w:r w:rsidR="003A5624" w:rsidRPr="003A5624">
              <w:rPr>
                <w:noProof/>
                <w:webHidden/>
                <w:sz w:val="22"/>
              </w:rPr>
            </w:r>
            <w:r w:rsidR="003A5624" w:rsidRPr="003A5624">
              <w:rPr>
                <w:noProof/>
                <w:webHidden/>
                <w:sz w:val="22"/>
              </w:rPr>
              <w:fldChar w:fldCharType="separate"/>
            </w:r>
            <w:r w:rsidR="008474E3">
              <w:rPr>
                <w:noProof/>
                <w:webHidden/>
                <w:sz w:val="22"/>
              </w:rPr>
              <w:t>5</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55" w:history="1">
            <w:r w:rsidR="003A5624" w:rsidRPr="003A5624">
              <w:rPr>
                <w:rStyle w:val="Hyperlink"/>
                <w:noProof/>
                <w:sz w:val="22"/>
              </w:rPr>
              <w:t>3.2</w:t>
            </w:r>
            <w:r w:rsidR="003A5624" w:rsidRPr="003A5624">
              <w:rPr>
                <w:rFonts w:asciiTheme="minorHAnsi" w:eastAsiaTheme="minorEastAsia" w:hAnsiTheme="minorHAnsi" w:cstheme="minorBidi"/>
                <w:noProof/>
                <w:sz w:val="22"/>
              </w:rPr>
              <w:tab/>
            </w:r>
            <w:r w:rsidR="003A5624" w:rsidRPr="003A5624">
              <w:rPr>
                <w:rStyle w:val="Hyperlink"/>
                <w:noProof/>
                <w:sz w:val="22"/>
              </w:rPr>
              <w:t>Need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55 \h </w:instrText>
            </w:r>
            <w:r w:rsidR="003A5624" w:rsidRPr="003A5624">
              <w:rPr>
                <w:noProof/>
                <w:webHidden/>
                <w:sz w:val="22"/>
              </w:rPr>
            </w:r>
            <w:r w:rsidR="003A5624" w:rsidRPr="003A5624">
              <w:rPr>
                <w:noProof/>
                <w:webHidden/>
                <w:sz w:val="22"/>
              </w:rPr>
              <w:fldChar w:fldCharType="separate"/>
            </w:r>
            <w:r w:rsidR="008474E3">
              <w:rPr>
                <w:noProof/>
                <w:webHidden/>
                <w:sz w:val="22"/>
              </w:rPr>
              <w:t>5</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56" w:history="1">
            <w:r w:rsidR="003A5624" w:rsidRPr="003A5624">
              <w:rPr>
                <w:rStyle w:val="Hyperlink"/>
                <w:noProof/>
                <w:sz w:val="22"/>
              </w:rPr>
              <w:t>3.3</w:t>
            </w:r>
            <w:r w:rsidR="003A5624" w:rsidRPr="003A5624">
              <w:rPr>
                <w:rFonts w:asciiTheme="minorHAnsi" w:eastAsiaTheme="minorEastAsia" w:hAnsiTheme="minorHAnsi" w:cstheme="minorBidi"/>
                <w:noProof/>
                <w:sz w:val="22"/>
              </w:rPr>
              <w:tab/>
            </w:r>
            <w:r w:rsidR="003A5624" w:rsidRPr="003A5624">
              <w:rPr>
                <w:rStyle w:val="Hyperlink"/>
                <w:noProof/>
                <w:sz w:val="22"/>
              </w:rPr>
              <w:t>Objective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56 \h </w:instrText>
            </w:r>
            <w:r w:rsidR="003A5624" w:rsidRPr="003A5624">
              <w:rPr>
                <w:noProof/>
                <w:webHidden/>
                <w:sz w:val="22"/>
              </w:rPr>
            </w:r>
            <w:r w:rsidR="003A5624" w:rsidRPr="003A5624">
              <w:rPr>
                <w:noProof/>
                <w:webHidden/>
                <w:sz w:val="22"/>
              </w:rPr>
              <w:fldChar w:fldCharType="separate"/>
            </w:r>
            <w:r w:rsidR="008474E3">
              <w:rPr>
                <w:noProof/>
                <w:webHidden/>
                <w:sz w:val="22"/>
              </w:rPr>
              <w:t>5</w:t>
            </w:r>
            <w:r w:rsidR="003A5624" w:rsidRPr="003A5624">
              <w:rPr>
                <w:noProof/>
                <w:webHidden/>
                <w:sz w:val="22"/>
              </w:rPr>
              <w:fldChar w:fldCharType="end"/>
            </w:r>
          </w:hyperlink>
        </w:p>
        <w:p w:rsidR="003A5624" w:rsidRPr="003A5624" w:rsidRDefault="003F7F67">
          <w:pPr>
            <w:pStyle w:val="TOC1"/>
            <w:tabs>
              <w:tab w:val="left" w:pos="480"/>
              <w:tab w:val="right" w:leader="dot" w:pos="9350"/>
            </w:tabs>
            <w:rPr>
              <w:rFonts w:asciiTheme="minorHAnsi" w:eastAsiaTheme="minorEastAsia" w:hAnsiTheme="minorHAnsi" w:cstheme="minorBidi"/>
              <w:noProof/>
            </w:rPr>
          </w:pPr>
          <w:hyperlink w:anchor="_Toc479602357" w:history="1">
            <w:r w:rsidR="003A5624" w:rsidRPr="003A5624">
              <w:rPr>
                <w:rStyle w:val="Hyperlink"/>
                <w:noProof/>
              </w:rPr>
              <w:t>4.</w:t>
            </w:r>
            <w:r w:rsidR="003A5624" w:rsidRPr="003A5624">
              <w:rPr>
                <w:rFonts w:asciiTheme="minorHAnsi" w:eastAsiaTheme="minorEastAsia" w:hAnsiTheme="minorHAnsi" w:cstheme="minorBidi"/>
                <w:noProof/>
              </w:rPr>
              <w:tab/>
            </w:r>
            <w:r w:rsidR="003A5624" w:rsidRPr="003A5624">
              <w:rPr>
                <w:rStyle w:val="Hyperlink"/>
                <w:noProof/>
              </w:rPr>
              <w:t>Requirements</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57 \h </w:instrText>
            </w:r>
            <w:r w:rsidR="003A5624" w:rsidRPr="003A5624">
              <w:rPr>
                <w:noProof/>
                <w:webHidden/>
              </w:rPr>
            </w:r>
            <w:r w:rsidR="003A5624" w:rsidRPr="003A5624">
              <w:rPr>
                <w:noProof/>
                <w:webHidden/>
              </w:rPr>
              <w:fldChar w:fldCharType="separate"/>
            </w:r>
            <w:r w:rsidR="008474E3">
              <w:rPr>
                <w:noProof/>
                <w:webHidden/>
              </w:rPr>
              <w:t>6</w:t>
            </w:r>
            <w:r w:rsidR="003A5624" w:rsidRPr="003A5624">
              <w:rPr>
                <w:noProof/>
                <w:webHidden/>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58" w:history="1">
            <w:r w:rsidR="003A5624" w:rsidRPr="003A5624">
              <w:rPr>
                <w:rStyle w:val="Hyperlink"/>
                <w:noProof/>
                <w:sz w:val="22"/>
              </w:rPr>
              <w:t>4.1</w:t>
            </w:r>
            <w:r w:rsidR="003A5624" w:rsidRPr="003A5624">
              <w:rPr>
                <w:rFonts w:asciiTheme="minorHAnsi" w:eastAsiaTheme="minorEastAsia" w:hAnsiTheme="minorHAnsi" w:cstheme="minorBidi"/>
                <w:noProof/>
                <w:sz w:val="22"/>
              </w:rPr>
              <w:tab/>
            </w:r>
            <w:r w:rsidR="003A5624" w:rsidRPr="003A5624">
              <w:rPr>
                <w:rStyle w:val="Hyperlink"/>
                <w:noProof/>
                <w:sz w:val="22"/>
              </w:rPr>
              <w:t>User Requirement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58 \h </w:instrText>
            </w:r>
            <w:r w:rsidR="003A5624" w:rsidRPr="003A5624">
              <w:rPr>
                <w:noProof/>
                <w:webHidden/>
                <w:sz w:val="22"/>
              </w:rPr>
            </w:r>
            <w:r w:rsidR="003A5624" w:rsidRPr="003A5624">
              <w:rPr>
                <w:noProof/>
                <w:webHidden/>
                <w:sz w:val="22"/>
              </w:rPr>
              <w:fldChar w:fldCharType="separate"/>
            </w:r>
            <w:r w:rsidR="008474E3">
              <w:rPr>
                <w:noProof/>
                <w:webHidden/>
                <w:sz w:val="22"/>
              </w:rPr>
              <w:t>6</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59" w:history="1">
            <w:r w:rsidR="003A5624" w:rsidRPr="003A5624">
              <w:rPr>
                <w:rStyle w:val="Hyperlink"/>
                <w:noProof/>
                <w:sz w:val="22"/>
              </w:rPr>
              <w:t>4.1.1</w:t>
            </w:r>
            <w:r w:rsidR="003A5624" w:rsidRPr="003A5624">
              <w:rPr>
                <w:rFonts w:asciiTheme="minorHAnsi" w:eastAsiaTheme="minorEastAsia" w:hAnsiTheme="minorHAnsi" w:cstheme="minorBidi"/>
                <w:noProof/>
                <w:sz w:val="22"/>
              </w:rPr>
              <w:tab/>
            </w:r>
            <w:r w:rsidR="003A5624" w:rsidRPr="003A5624">
              <w:rPr>
                <w:rStyle w:val="Hyperlink"/>
                <w:noProof/>
                <w:sz w:val="22"/>
              </w:rPr>
              <w:t>Glossary of Relevant Domain Terminology</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59 \h </w:instrText>
            </w:r>
            <w:r w:rsidR="003A5624" w:rsidRPr="003A5624">
              <w:rPr>
                <w:noProof/>
                <w:webHidden/>
                <w:sz w:val="22"/>
              </w:rPr>
            </w:r>
            <w:r w:rsidR="003A5624" w:rsidRPr="003A5624">
              <w:rPr>
                <w:noProof/>
                <w:webHidden/>
                <w:sz w:val="22"/>
              </w:rPr>
              <w:fldChar w:fldCharType="separate"/>
            </w:r>
            <w:r w:rsidR="008474E3">
              <w:rPr>
                <w:noProof/>
                <w:webHidden/>
                <w:sz w:val="22"/>
              </w:rPr>
              <w:t>6</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60" w:history="1">
            <w:r w:rsidR="003A5624" w:rsidRPr="003A5624">
              <w:rPr>
                <w:rStyle w:val="Hyperlink"/>
                <w:noProof/>
                <w:sz w:val="22"/>
              </w:rPr>
              <w:t>4.1.2</w:t>
            </w:r>
            <w:r w:rsidR="003A5624" w:rsidRPr="003A5624">
              <w:rPr>
                <w:rFonts w:asciiTheme="minorHAnsi" w:eastAsiaTheme="minorEastAsia" w:hAnsiTheme="minorHAnsi" w:cstheme="minorBidi"/>
                <w:noProof/>
                <w:sz w:val="22"/>
              </w:rPr>
              <w:tab/>
            </w:r>
            <w:r w:rsidR="003A5624" w:rsidRPr="003A5624">
              <w:rPr>
                <w:rStyle w:val="Hyperlink"/>
                <w:noProof/>
                <w:sz w:val="22"/>
              </w:rPr>
              <w:t>User Group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60 \h </w:instrText>
            </w:r>
            <w:r w:rsidR="003A5624" w:rsidRPr="003A5624">
              <w:rPr>
                <w:noProof/>
                <w:webHidden/>
                <w:sz w:val="22"/>
              </w:rPr>
            </w:r>
            <w:r w:rsidR="003A5624" w:rsidRPr="003A5624">
              <w:rPr>
                <w:noProof/>
                <w:webHidden/>
                <w:sz w:val="22"/>
              </w:rPr>
              <w:fldChar w:fldCharType="separate"/>
            </w:r>
            <w:r w:rsidR="008474E3">
              <w:rPr>
                <w:noProof/>
                <w:webHidden/>
                <w:sz w:val="22"/>
              </w:rPr>
              <w:t>6</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61" w:history="1">
            <w:r w:rsidR="003A5624" w:rsidRPr="003A5624">
              <w:rPr>
                <w:rStyle w:val="Hyperlink"/>
                <w:noProof/>
                <w:sz w:val="22"/>
              </w:rPr>
              <w:t>4.1.3</w:t>
            </w:r>
            <w:r w:rsidR="003A5624" w:rsidRPr="003A5624">
              <w:rPr>
                <w:rFonts w:asciiTheme="minorHAnsi" w:eastAsiaTheme="minorEastAsia" w:hAnsiTheme="minorHAnsi" w:cstheme="minorBidi"/>
                <w:noProof/>
                <w:sz w:val="22"/>
              </w:rPr>
              <w:tab/>
            </w:r>
            <w:r w:rsidR="003A5624" w:rsidRPr="003A5624">
              <w:rPr>
                <w:rStyle w:val="Hyperlink"/>
                <w:noProof/>
                <w:sz w:val="22"/>
              </w:rPr>
              <w:t>Functional Requirement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61 \h </w:instrText>
            </w:r>
            <w:r w:rsidR="003A5624" w:rsidRPr="003A5624">
              <w:rPr>
                <w:noProof/>
                <w:webHidden/>
                <w:sz w:val="22"/>
              </w:rPr>
            </w:r>
            <w:r w:rsidR="003A5624" w:rsidRPr="003A5624">
              <w:rPr>
                <w:noProof/>
                <w:webHidden/>
                <w:sz w:val="22"/>
              </w:rPr>
              <w:fldChar w:fldCharType="separate"/>
            </w:r>
            <w:r w:rsidR="008474E3">
              <w:rPr>
                <w:noProof/>
                <w:webHidden/>
                <w:sz w:val="22"/>
              </w:rPr>
              <w:t>6</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62" w:history="1">
            <w:r w:rsidR="003A5624" w:rsidRPr="003A5624">
              <w:rPr>
                <w:rStyle w:val="Hyperlink"/>
                <w:noProof/>
                <w:sz w:val="22"/>
              </w:rPr>
              <w:t>4.1.4</w:t>
            </w:r>
            <w:r w:rsidR="003A5624" w:rsidRPr="003A5624">
              <w:rPr>
                <w:rFonts w:asciiTheme="minorHAnsi" w:eastAsiaTheme="minorEastAsia" w:hAnsiTheme="minorHAnsi" w:cstheme="minorBidi"/>
                <w:noProof/>
                <w:sz w:val="22"/>
              </w:rPr>
              <w:tab/>
            </w:r>
            <w:r w:rsidR="003A5624" w:rsidRPr="003A5624">
              <w:rPr>
                <w:rStyle w:val="Hyperlink"/>
                <w:noProof/>
                <w:sz w:val="22"/>
              </w:rPr>
              <w:t>Non-functional Requirement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62 \h </w:instrText>
            </w:r>
            <w:r w:rsidR="003A5624" w:rsidRPr="003A5624">
              <w:rPr>
                <w:noProof/>
                <w:webHidden/>
                <w:sz w:val="22"/>
              </w:rPr>
            </w:r>
            <w:r w:rsidR="003A5624" w:rsidRPr="003A5624">
              <w:rPr>
                <w:noProof/>
                <w:webHidden/>
                <w:sz w:val="22"/>
              </w:rPr>
              <w:fldChar w:fldCharType="separate"/>
            </w:r>
            <w:r w:rsidR="008474E3">
              <w:rPr>
                <w:noProof/>
                <w:webHidden/>
                <w:sz w:val="22"/>
              </w:rPr>
              <w:t>7</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63" w:history="1">
            <w:r w:rsidR="003A5624" w:rsidRPr="003A5624">
              <w:rPr>
                <w:rStyle w:val="Hyperlink"/>
                <w:noProof/>
                <w:sz w:val="22"/>
              </w:rPr>
              <w:t>4.2</w:t>
            </w:r>
            <w:r w:rsidR="003A5624" w:rsidRPr="003A5624">
              <w:rPr>
                <w:rFonts w:asciiTheme="minorHAnsi" w:eastAsiaTheme="minorEastAsia" w:hAnsiTheme="minorHAnsi" w:cstheme="minorBidi"/>
                <w:noProof/>
                <w:sz w:val="22"/>
              </w:rPr>
              <w:tab/>
            </w:r>
            <w:r w:rsidR="003A5624" w:rsidRPr="003A5624">
              <w:rPr>
                <w:rStyle w:val="Hyperlink"/>
                <w:noProof/>
                <w:sz w:val="22"/>
              </w:rPr>
              <w:t>System Requirement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63 \h </w:instrText>
            </w:r>
            <w:r w:rsidR="003A5624" w:rsidRPr="003A5624">
              <w:rPr>
                <w:noProof/>
                <w:webHidden/>
                <w:sz w:val="22"/>
              </w:rPr>
            </w:r>
            <w:r w:rsidR="003A5624" w:rsidRPr="003A5624">
              <w:rPr>
                <w:noProof/>
                <w:webHidden/>
                <w:sz w:val="22"/>
              </w:rPr>
              <w:fldChar w:fldCharType="separate"/>
            </w:r>
            <w:r w:rsidR="008474E3">
              <w:rPr>
                <w:noProof/>
                <w:webHidden/>
                <w:sz w:val="22"/>
              </w:rPr>
              <w:t>8</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64" w:history="1">
            <w:r w:rsidR="003A5624" w:rsidRPr="003A5624">
              <w:rPr>
                <w:rStyle w:val="Hyperlink"/>
                <w:noProof/>
                <w:sz w:val="22"/>
              </w:rPr>
              <w:t>4.2.1</w:t>
            </w:r>
            <w:r w:rsidR="003A5624" w:rsidRPr="003A5624">
              <w:rPr>
                <w:rFonts w:asciiTheme="minorHAnsi" w:eastAsiaTheme="minorEastAsia" w:hAnsiTheme="minorHAnsi" w:cstheme="minorBidi"/>
                <w:noProof/>
                <w:sz w:val="22"/>
              </w:rPr>
              <w:tab/>
            </w:r>
            <w:r w:rsidR="003A5624" w:rsidRPr="003A5624">
              <w:rPr>
                <w:rStyle w:val="Hyperlink"/>
                <w:noProof/>
                <w:sz w:val="22"/>
              </w:rPr>
              <w:t>Functional Requirement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64 \h </w:instrText>
            </w:r>
            <w:r w:rsidR="003A5624" w:rsidRPr="003A5624">
              <w:rPr>
                <w:noProof/>
                <w:webHidden/>
                <w:sz w:val="22"/>
              </w:rPr>
            </w:r>
            <w:r w:rsidR="003A5624" w:rsidRPr="003A5624">
              <w:rPr>
                <w:noProof/>
                <w:webHidden/>
                <w:sz w:val="22"/>
              </w:rPr>
              <w:fldChar w:fldCharType="separate"/>
            </w:r>
            <w:r w:rsidR="008474E3">
              <w:rPr>
                <w:noProof/>
                <w:webHidden/>
                <w:sz w:val="22"/>
              </w:rPr>
              <w:t>8</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65" w:history="1">
            <w:r w:rsidR="003A5624" w:rsidRPr="003A5624">
              <w:rPr>
                <w:rStyle w:val="Hyperlink"/>
                <w:noProof/>
                <w:sz w:val="22"/>
              </w:rPr>
              <w:t>4.2.2</w:t>
            </w:r>
            <w:r w:rsidR="003A5624" w:rsidRPr="003A5624">
              <w:rPr>
                <w:rFonts w:asciiTheme="minorHAnsi" w:eastAsiaTheme="minorEastAsia" w:hAnsiTheme="minorHAnsi" w:cstheme="minorBidi"/>
                <w:noProof/>
                <w:sz w:val="22"/>
              </w:rPr>
              <w:tab/>
            </w:r>
            <w:r w:rsidR="003A5624" w:rsidRPr="003A5624">
              <w:rPr>
                <w:rStyle w:val="Hyperlink"/>
                <w:noProof/>
                <w:sz w:val="22"/>
              </w:rPr>
              <w:t>Non-functional Requirement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65 \h </w:instrText>
            </w:r>
            <w:r w:rsidR="003A5624" w:rsidRPr="003A5624">
              <w:rPr>
                <w:noProof/>
                <w:webHidden/>
                <w:sz w:val="22"/>
              </w:rPr>
            </w:r>
            <w:r w:rsidR="003A5624" w:rsidRPr="003A5624">
              <w:rPr>
                <w:noProof/>
                <w:webHidden/>
                <w:sz w:val="22"/>
              </w:rPr>
              <w:fldChar w:fldCharType="separate"/>
            </w:r>
            <w:r w:rsidR="008474E3">
              <w:rPr>
                <w:noProof/>
                <w:webHidden/>
                <w:sz w:val="22"/>
              </w:rPr>
              <w:t>10</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66" w:history="1">
            <w:r w:rsidR="003A5624" w:rsidRPr="003A5624">
              <w:rPr>
                <w:rStyle w:val="Hyperlink"/>
                <w:noProof/>
                <w:sz w:val="22"/>
              </w:rPr>
              <w:t>4.3</w:t>
            </w:r>
            <w:r w:rsidR="003A5624" w:rsidRPr="003A5624">
              <w:rPr>
                <w:rFonts w:asciiTheme="minorHAnsi" w:eastAsiaTheme="minorEastAsia" w:hAnsiTheme="minorHAnsi" w:cstheme="minorBidi"/>
                <w:noProof/>
                <w:sz w:val="22"/>
              </w:rPr>
              <w:tab/>
            </w:r>
            <w:r w:rsidR="003A5624" w:rsidRPr="003A5624">
              <w:rPr>
                <w:rStyle w:val="Hyperlink"/>
                <w:noProof/>
                <w:sz w:val="22"/>
              </w:rPr>
              <w:t>Requirements Trace Table</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66 \h </w:instrText>
            </w:r>
            <w:r w:rsidR="003A5624" w:rsidRPr="003A5624">
              <w:rPr>
                <w:noProof/>
                <w:webHidden/>
                <w:sz w:val="22"/>
              </w:rPr>
            </w:r>
            <w:r w:rsidR="003A5624" w:rsidRPr="003A5624">
              <w:rPr>
                <w:noProof/>
                <w:webHidden/>
                <w:sz w:val="22"/>
              </w:rPr>
              <w:fldChar w:fldCharType="separate"/>
            </w:r>
            <w:r w:rsidR="008474E3">
              <w:rPr>
                <w:noProof/>
                <w:webHidden/>
                <w:sz w:val="22"/>
              </w:rPr>
              <w:t>10</w:t>
            </w:r>
            <w:r w:rsidR="003A5624" w:rsidRPr="003A5624">
              <w:rPr>
                <w:noProof/>
                <w:webHidden/>
                <w:sz w:val="22"/>
              </w:rPr>
              <w:fldChar w:fldCharType="end"/>
            </w:r>
          </w:hyperlink>
        </w:p>
        <w:p w:rsidR="003A5624" w:rsidRPr="003A5624" w:rsidRDefault="003F7F67">
          <w:pPr>
            <w:pStyle w:val="TOC1"/>
            <w:tabs>
              <w:tab w:val="left" w:pos="480"/>
              <w:tab w:val="right" w:leader="dot" w:pos="9350"/>
            </w:tabs>
            <w:rPr>
              <w:rFonts w:asciiTheme="minorHAnsi" w:eastAsiaTheme="minorEastAsia" w:hAnsiTheme="minorHAnsi" w:cstheme="minorBidi"/>
              <w:noProof/>
            </w:rPr>
          </w:pPr>
          <w:hyperlink w:anchor="_Toc479602367" w:history="1">
            <w:r w:rsidR="003A5624" w:rsidRPr="003A5624">
              <w:rPr>
                <w:rStyle w:val="Hyperlink"/>
                <w:noProof/>
              </w:rPr>
              <w:t>5.</w:t>
            </w:r>
            <w:r w:rsidR="003A5624" w:rsidRPr="003A5624">
              <w:rPr>
                <w:rFonts w:asciiTheme="minorHAnsi" w:eastAsiaTheme="minorEastAsia" w:hAnsiTheme="minorHAnsi" w:cstheme="minorBidi"/>
                <w:noProof/>
              </w:rPr>
              <w:tab/>
            </w:r>
            <w:r w:rsidR="003A5624" w:rsidRPr="003A5624">
              <w:rPr>
                <w:rStyle w:val="Hyperlink"/>
                <w:noProof/>
              </w:rPr>
              <w:t>Exploratory Studies</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67 \h </w:instrText>
            </w:r>
            <w:r w:rsidR="003A5624" w:rsidRPr="003A5624">
              <w:rPr>
                <w:noProof/>
                <w:webHidden/>
              </w:rPr>
            </w:r>
            <w:r w:rsidR="003A5624" w:rsidRPr="003A5624">
              <w:rPr>
                <w:noProof/>
                <w:webHidden/>
              </w:rPr>
              <w:fldChar w:fldCharType="separate"/>
            </w:r>
            <w:r w:rsidR="008474E3">
              <w:rPr>
                <w:noProof/>
                <w:webHidden/>
              </w:rPr>
              <w:t>11</w:t>
            </w:r>
            <w:r w:rsidR="003A5624" w:rsidRPr="003A5624">
              <w:rPr>
                <w:noProof/>
                <w:webHidden/>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68" w:history="1">
            <w:r w:rsidR="003A5624" w:rsidRPr="003A5624">
              <w:rPr>
                <w:rStyle w:val="Hyperlink"/>
                <w:noProof/>
                <w:sz w:val="22"/>
              </w:rPr>
              <w:t>5.1</w:t>
            </w:r>
            <w:r w:rsidR="003A5624" w:rsidRPr="003A5624">
              <w:rPr>
                <w:rFonts w:asciiTheme="minorHAnsi" w:eastAsiaTheme="minorEastAsia" w:hAnsiTheme="minorHAnsi" w:cstheme="minorBidi"/>
                <w:noProof/>
                <w:sz w:val="22"/>
              </w:rPr>
              <w:tab/>
            </w:r>
            <w:r w:rsidR="003A5624" w:rsidRPr="003A5624">
              <w:rPr>
                <w:rStyle w:val="Hyperlink"/>
                <w:noProof/>
                <w:sz w:val="22"/>
              </w:rPr>
              <w:t>Relevant Technique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68 \h </w:instrText>
            </w:r>
            <w:r w:rsidR="003A5624" w:rsidRPr="003A5624">
              <w:rPr>
                <w:noProof/>
                <w:webHidden/>
                <w:sz w:val="22"/>
              </w:rPr>
            </w:r>
            <w:r w:rsidR="003A5624" w:rsidRPr="003A5624">
              <w:rPr>
                <w:noProof/>
                <w:webHidden/>
                <w:sz w:val="22"/>
              </w:rPr>
              <w:fldChar w:fldCharType="separate"/>
            </w:r>
            <w:r w:rsidR="008474E3">
              <w:rPr>
                <w:noProof/>
                <w:webHidden/>
                <w:sz w:val="22"/>
              </w:rPr>
              <w:t>11</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69" w:history="1">
            <w:r w:rsidR="003A5624" w:rsidRPr="003A5624">
              <w:rPr>
                <w:rStyle w:val="Hyperlink"/>
                <w:noProof/>
                <w:sz w:val="22"/>
              </w:rPr>
              <w:t>5.2</w:t>
            </w:r>
            <w:r w:rsidR="003A5624" w:rsidRPr="003A5624">
              <w:rPr>
                <w:rFonts w:asciiTheme="minorHAnsi" w:eastAsiaTheme="minorEastAsia" w:hAnsiTheme="minorHAnsi" w:cstheme="minorBidi"/>
                <w:noProof/>
                <w:sz w:val="22"/>
              </w:rPr>
              <w:tab/>
            </w:r>
            <w:r w:rsidR="003A5624" w:rsidRPr="003A5624">
              <w:rPr>
                <w:rStyle w:val="Hyperlink"/>
                <w:noProof/>
                <w:sz w:val="22"/>
              </w:rPr>
              <w:t>Relevant Packages/Product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69 \h </w:instrText>
            </w:r>
            <w:r w:rsidR="003A5624" w:rsidRPr="003A5624">
              <w:rPr>
                <w:noProof/>
                <w:webHidden/>
                <w:sz w:val="22"/>
              </w:rPr>
            </w:r>
            <w:r w:rsidR="003A5624" w:rsidRPr="003A5624">
              <w:rPr>
                <w:noProof/>
                <w:webHidden/>
                <w:sz w:val="22"/>
              </w:rPr>
              <w:fldChar w:fldCharType="separate"/>
            </w:r>
            <w:r w:rsidR="008474E3">
              <w:rPr>
                <w:noProof/>
                <w:webHidden/>
                <w:sz w:val="22"/>
              </w:rPr>
              <w:t>11</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70" w:history="1">
            <w:r w:rsidR="003A5624" w:rsidRPr="003A5624">
              <w:rPr>
                <w:rStyle w:val="Hyperlink"/>
                <w:noProof/>
                <w:sz w:val="22"/>
              </w:rPr>
              <w:t>5.3</w:t>
            </w:r>
            <w:r w:rsidR="003A5624" w:rsidRPr="003A5624">
              <w:rPr>
                <w:rFonts w:asciiTheme="minorHAnsi" w:eastAsiaTheme="minorEastAsia" w:hAnsiTheme="minorHAnsi" w:cstheme="minorBidi"/>
                <w:noProof/>
                <w:sz w:val="22"/>
              </w:rPr>
              <w:tab/>
            </w:r>
            <w:r w:rsidR="003A5624" w:rsidRPr="003A5624">
              <w:rPr>
                <w:rStyle w:val="Hyperlink"/>
                <w:noProof/>
                <w:sz w:val="22"/>
              </w:rPr>
              <w:t>Broader Impact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70 \h </w:instrText>
            </w:r>
            <w:r w:rsidR="003A5624" w:rsidRPr="003A5624">
              <w:rPr>
                <w:noProof/>
                <w:webHidden/>
                <w:sz w:val="22"/>
              </w:rPr>
            </w:r>
            <w:r w:rsidR="003A5624" w:rsidRPr="003A5624">
              <w:rPr>
                <w:noProof/>
                <w:webHidden/>
                <w:sz w:val="22"/>
              </w:rPr>
              <w:fldChar w:fldCharType="separate"/>
            </w:r>
            <w:r w:rsidR="008474E3">
              <w:rPr>
                <w:noProof/>
                <w:webHidden/>
                <w:sz w:val="22"/>
              </w:rPr>
              <w:t>11</w:t>
            </w:r>
            <w:r w:rsidR="003A5624" w:rsidRPr="003A5624">
              <w:rPr>
                <w:noProof/>
                <w:webHidden/>
                <w:sz w:val="22"/>
              </w:rPr>
              <w:fldChar w:fldCharType="end"/>
            </w:r>
          </w:hyperlink>
        </w:p>
        <w:p w:rsidR="003A5624" w:rsidRPr="003A5624" w:rsidRDefault="003F7F67">
          <w:pPr>
            <w:pStyle w:val="TOC1"/>
            <w:tabs>
              <w:tab w:val="left" w:pos="480"/>
              <w:tab w:val="right" w:leader="dot" w:pos="9350"/>
            </w:tabs>
            <w:rPr>
              <w:rFonts w:asciiTheme="minorHAnsi" w:eastAsiaTheme="minorEastAsia" w:hAnsiTheme="minorHAnsi" w:cstheme="minorBidi"/>
              <w:noProof/>
            </w:rPr>
          </w:pPr>
          <w:hyperlink w:anchor="_Toc479602371" w:history="1">
            <w:r w:rsidR="003A5624" w:rsidRPr="003A5624">
              <w:rPr>
                <w:rStyle w:val="Hyperlink"/>
                <w:noProof/>
              </w:rPr>
              <w:t>6.</w:t>
            </w:r>
            <w:r w:rsidR="003A5624" w:rsidRPr="003A5624">
              <w:rPr>
                <w:rFonts w:asciiTheme="minorHAnsi" w:eastAsiaTheme="minorEastAsia" w:hAnsiTheme="minorHAnsi" w:cstheme="minorBidi"/>
                <w:noProof/>
              </w:rPr>
              <w:tab/>
            </w:r>
            <w:r w:rsidR="003A5624" w:rsidRPr="003A5624">
              <w:rPr>
                <w:rStyle w:val="Hyperlink"/>
                <w:noProof/>
              </w:rPr>
              <w:t>System Design</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71 \h </w:instrText>
            </w:r>
            <w:r w:rsidR="003A5624" w:rsidRPr="003A5624">
              <w:rPr>
                <w:noProof/>
                <w:webHidden/>
              </w:rPr>
            </w:r>
            <w:r w:rsidR="003A5624" w:rsidRPr="003A5624">
              <w:rPr>
                <w:noProof/>
                <w:webHidden/>
              </w:rPr>
              <w:fldChar w:fldCharType="separate"/>
            </w:r>
            <w:r w:rsidR="008474E3">
              <w:rPr>
                <w:noProof/>
                <w:webHidden/>
              </w:rPr>
              <w:t>12</w:t>
            </w:r>
            <w:r w:rsidR="003A5624" w:rsidRPr="003A5624">
              <w:rPr>
                <w:noProof/>
                <w:webHidden/>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72" w:history="1">
            <w:r w:rsidR="003A5624" w:rsidRPr="003A5624">
              <w:rPr>
                <w:rStyle w:val="Hyperlink"/>
                <w:noProof/>
                <w:sz w:val="22"/>
              </w:rPr>
              <w:t>6.1</w:t>
            </w:r>
            <w:r w:rsidR="003A5624" w:rsidRPr="003A5624">
              <w:rPr>
                <w:rFonts w:asciiTheme="minorHAnsi" w:eastAsiaTheme="minorEastAsia" w:hAnsiTheme="minorHAnsi" w:cstheme="minorBidi"/>
                <w:noProof/>
                <w:sz w:val="22"/>
              </w:rPr>
              <w:tab/>
            </w:r>
            <w:r w:rsidR="003A5624" w:rsidRPr="003A5624">
              <w:rPr>
                <w:rStyle w:val="Hyperlink"/>
                <w:noProof/>
                <w:sz w:val="22"/>
              </w:rPr>
              <w:t>Architectural Design</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72 \h </w:instrText>
            </w:r>
            <w:r w:rsidR="003A5624" w:rsidRPr="003A5624">
              <w:rPr>
                <w:noProof/>
                <w:webHidden/>
                <w:sz w:val="22"/>
              </w:rPr>
            </w:r>
            <w:r w:rsidR="003A5624" w:rsidRPr="003A5624">
              <w:rPr>
                <w:noProof/>
                <w:webHidden/>
                <w:sz w:val="22"/>
              </w:rPr>
              <w:fldChar w:fldCharType="separate"/>
            </w:r>
            <w:r w:rsidR="008474E3">
              <w:rPr>
                <w:noProof/>
                <w:webHidden/>
                <w:sz w:val="22"/>
              </w:rPr>
              <w:t>12</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73" w:history="1">
            <w:r w:rsidR="003A5624" w:rsidRPr="003A5624">
              <w:rPr>
                <w:rStyle w:val="Hyperlink"/>
                <w:noProof/>
                <w:sz w:val="22"/>
              </w:rPr>
              <w:t>6.2</w:t>
            </w:r>
            <w:r w:rsidR="003A5624" w:rsidRPr="003A5624">
              <w:rPr>
                <w:rFonts w:asciiTheme="minorHAnsi" w:eastAsiaTheme="minorEastAsia" w:hAnsiTheme="minorHAnsi" w:cstheme="minorBidi"/>
                <w:noProof/>
                <w:sz w:val="22"/>
              </w:rPr>
              <w:tab/>
            </w:r>
            <w:r w:rsidR="003A5624" w:rsidRPr="003A5624">
              <w:rPr>
                <w:rStyle w:val="Hyperlink"/>
                <w:noProof/>
                <w:sz w:val="22"/>
              </w:rPr>
              <w:t>Structural Design</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73 \h </w:instrText>
            </w:r>
            <w:r w:rsidR="003A5624" w:rsidRPr="003A5624">
              <w:rPr>
                <w:noProof/>
                <w:webHidden/>
                <w:sz w:val="22"/>
              </w:rPr>
            </w:r>
            <w:r w:rsidR="003A5624" w:rsidRPr="003A5624">
              <w:rPr>
                <w:noProof/>
                <w:webHidden/>
                <w:sz w:val="22"/>
              </w:rPr>
              <w:fldChar w:fldCharType="separate"/>
            </w:r>
            <w:r w:rsidR="008474E3">
              <w:rPr>
                <w:noProof/>
                <w:webHidden/>
                <w:sz w:val="22"/>
              </w:rPr>
              <w:t>13</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74" w:history="1">
            <w:r w:rsidR="003A5624" w:rsidRPr="003A5624">
              <w:rPr>
                <w:rStyle w:val="Hyperlink"/>
                <w:noProof/>
                <w:sz w:val="22"/>
              </w:rPr>
              <w:t>6.3</w:t>
            </w:r>
            <w:r w:rsidR="003A5624" w:rsidRPr="003A5624">
              <w:rPr>
                <w:rFonts w:asciiTheme="minorHAnsi" w:eastAsiaTheme="minorEastAsia" w:hAnsiTheme="minorHAnsi" w:cstheme="minorBidi"/>
                <w:noProof/>
                <w:sz w:val="22"/>
              </w:rPr>
              <w:tab/>
            </w:r>
            <w:r w:rsidR="003A5624" w:rsidRPr="003A5624">
              <w:rPr>
                <w:rStyle w:val="Hyperlink"/>
                <w:noProof/>
                <w:sz w:val="22"/>
              </w:rPr>
              <w:t>User Interface Design</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74 \h </w:instrText>
            </w:r>
            <w:r w:rsidR="003A5624" w:rsidRPr="003A5624">
              <w:rPr>
                <w:noProof/>
                <w:webHidden/>
                <w:sz w:val="22"/>
              </w:rPr>
            </w:r>
            <w:r w:rsidR="003A5624" w:rsidRPr="003A5624">
              <w:rPr>
                <w:noProof/>
                <w:webHidden/>
                <w:sz w:val="22"/>
              </w:rPr>
              <w:fldChar w:fldCharType="separate"/>
            </w:r>
            <w:r w:rsidR="008474E3">
              <w:rPr>
                <w:noProof/>
                <w:webHidden/>
                <w:sz w:val="22"/>
              </w:rPr>
              <w:t>18</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75" w:history="1">
            <w:r w:rsidR="003A5624" w:rsidRPr="003A5624">
              <w:rPr>
                <w:rStyle w:val="Hyperlink"/>
                <w:noProof/>
                <w:sz w:val="22"/>
              </w:rPr>
              <w:t>6.4</w:t>
            </w:r>
            <w:r w:rsidR="003A5624" w:rsidRPr="003A5624">
              <w:rPr>
                <w:rFonts w:asciiTheme="minorHAnsi" w:eastAsiaTheme="minorEastAsia" w:hAnsiTheme="minorHAnsi" w:cstheme="minorBidi"/>
                <w:noProof/>
                <w:sz w:val="22"/>
              </w:rPr>
              <w:tab/>
            </w:r>
            <w:r w:rsidR="003A5624" w:rsidRPr="003A5624">
              <w:rPr>
                <w:rStyle w:val="Hyperlink"/>
                <w:noProof/>
                <w:sz w:val="22"/>
              </w:rPr>
              <w:t>Behavioral Design</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75 \h </w:instrText>
            </w:r>
            <w:r w:rsidR="003A5624" w:rsidRPr="003A5624">
              <w:rPr>
                <w:noProof/>
                <w:webHidden/>
                <w:sz w:val="22"/>
              </w:rPr>
            </w:r>
            <w:r w:rsidR="003A5624" w:rsidRPr="003A5624">
              <w:rPr>
                <w:noProof/>
                <w:webHidden/>
                <w:sz w:val="22"/>
              </w:rPr>
              <w:fldChar w:fldCharType="separate"/>
            </w:r>
            <w:r w:rsidR="008474E3">
              <w:rPr>
                <w:noProof/>
                <w:webHidden/>
                <w:sz w:val="22"/>
              </w:rPr>
              <w:t>20</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76" w:history="1">
            <w:r w:rsidR="003A5624" w:rsidRPr="003A5624">
              <w:rPr>
                <w:rStyle w:val="Hyperlink"/>
                <w:noProof/>
                <w:sz w:val="22"/>
              </w:rPr>
              <w:t>6.5</w:t>
            </w:r>
            <w:r w:rsidR="003A5624" w:rsidRPr="003A5624">
              <w:rPr>
                <w:rFonts w:asciiTheme="minorHAnsi" w:eastAsiaTheme="minorEastAsia" w:hAnsiTheme="minorHAnsi" w:cstheme="minorBidi"/>
                <w:noProof/>
                <w:sz w:val="22"/>
              </w:rPr>
              <w:tab/>
            </w:r>
            <w:r w:rsidR="003A5624" w:rsidRPr="003A5624">
              <w:rPr>
                <w:rStyle w:val="Hyperlink"/>
                <w:noProof/>
                <w:sz w:val="22"/>
              </w:rPr>
              <w:t>Design Alternatives &amp; Design Rationale</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76 \h </w:instrText>
            </w:r>
            <w:r w:rsidR="003A5624" w:rsidRPr="003A5624">
              <w:rPr>
                <w:noProof/>
                <w:webHidden/>
                <w:sz w:val="22"/>
              </w:rPr>
            </w:r>
            <w:r w:rsidR="003A5624" w:rsidRPr="003A5624">
              <w:rPr>
                <w:noProof/>
                <w:webHidden/>
                <w:sz w:val="22"/>
              </w:rPr>
              <w:fldChar w:fldCharType="separate"/>
            </w:r>
            <w:r w:rsidR="008474E3">
              <w:rPr>
                <w:noProof/>
                <w:webHidden/>
                <w:sz w:val="22"/>
              </w:rPr>
              <w:t>21</w:t>
            </w:r>
            <w:r w:rsidR="003A5624" w:rsidRPr="003A5624">
              <w:rPr>
                <w:noProof/>
                <w:webHidden/>
                <w:sz w:val="22"/>
              </w:rPr>
              <w:fldChar w:fldCharType="end"/>
            </w:r>
          </w:hyperlink>
        </w:p>
        <w:p w:rsidR="003A5624" w:rsidRPr="003A5624" w:rsidRDefault="003F7F67">
          <w:pPr>
            <w:pStyle w:val="TOC1"/>
            <w:tabs>
              <w:tab w:val="left" w:pos="480"/>
              <w:tab w:val="right" w:leader="dot" w:pos="9350"/>
            </w:tabs>
            <w:rPr>
              <w:rFonts w:asciiTheme="minorHAnsi" w:eastAsiaTheme="minorEastAsia" w:hAnsiTheme="minorHAnsi" w:cstheme="minorBidi"/>
              <w:noProof/>
            </w:rPr>
          </w:pPr>
          <w:hyperlink w:anchor="_Toc479602377" w:history="1">
            <w:r w:rsidR="003A5624" w:rsidRPr="003A5624">
              <w:rPr>
                <w:rStyle w:val="Hyperlink"/>
                <w:noProof/>
              </w:rPr>
              <w:t>7.</w:t>
            </w:r>
            <w:r w:rsidR="003A5624" w:rsidRPr="003A5624">
              <w:rPr>
                <w:rFonts w:asciiTheme="minorHAnsi" w:eastAsiaTheme="minorEastAsia" w:hAnsiTheme="minorHAnsi" w:cstheme="minorBidi"/>
                <w:noProof/>
              </w:rPr>
              <w:tab/>
            </w:r>
            <w:r w:rsidR="003A5624" w:rsidRPr="003A5624">
              <w:rPr>
                <w:rStyle w:val="Hyperlink"/>
                <w:noProof/>
              </w:rPr>
              <w:t>System Implementation</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77 \h </w:instrText>
            </w:r>
            <w:r w:rsidR="003A5624" w:rsidRPr="003A5624">
              <w:rPr>
                <w:noProof/>
                <w:webHidden/>
              </w:rPr>
            </w:r>
            <w:r w:rsidR="003A5624" w:rsidRPr="003A5624">
              <w:rPr>
                <w:noProof/>
                <w:webHidden/>
              </w:rPr>
              <w:fldChar w:fldCharType="separate"/>
            </w:r>
            <w:r w:rsidR="008474E3">
              <w:rPr>
                <w:noProof/>
                <w:webHidden/>
              </w:rPr>
              <w:t>22</w:t>
            </w:r>
            <w:r w:rsidR="003A5624" w:rsidRPr="003A5624">
              <w:rPr>
                <w:noProof/>
                <w:webHidden/>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78" w:history="1">
            <w:r w:rsidR="003A5624" w:rsidRPr="003A5624">
              <w:rPr>
                <w:rStyle w:val="Hyperlink"/>
                <w:noProof/>
                <w:sz w:val="22"/>
              </w:rPr>
              <w:t>7.1</w:t>
            </w:r>
            <w:r w:rsidR="003A5624" w:rsidRPr="003A5624">
              <w:rPr>
                <w:rFonts w:asciiTheme="minorHAnsi" w:eastAsiaTheme="minorEastAsia" w:hAnsiTheme="minorHAnsi" w:cstheme="minorBidi"/>
                <w:noProof/>
                <w:sz w:val="22"/>
              </w:rPr>
              <w:tab/>
            </w:r>
            <w:r w:rsidR="003A5624" w:rsidRPr="003A5624">
              <w:rPr>
                <w:rStyle w:val="Hyperlink"/>
                <w:noProof/>
                <w:sz w:val="22"/>
              </w:rPr>
              <w:t>Programming Languages &amp; Tool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78 \h </w:instrText>
            </w:r>
            <w:r w:rsidR="003A5624" w:rsidRPr="003A5624">
              <w:rPr>
                <w:noProof/>
                <w:webHidden/>
                <w:sz w:val="22"/>
              </w:rPr>
            </w:r>
            <w:r w:rsidR="003A5624" w:rsidRPr="003A5624">
              <w:rPr>
                <w:noProof/>
                <w:webHidden/>
                <w:sz w:val="22"/>
              </w:rPr>
              <w:fldChar w:fldCharType="separate"/>
            </w:r>
            <w:r w:rsidR="008474E3">
              <w:rPr>
                <w:noProof/>
                <w:webHidden/>
                <w:sz w:val="22"/>
              </w:rPr>
              <w:t>22</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79" w:history="1">
            <w:r w:rsidR="003A5624" w:rsidRPr="003A5624">
              <w:rPr>
                <w:rStyle w:val="Hyperlink"/>
                <w:noProof/>
                <w:sz w:val="22"/>
              </w:rPr>
              <w:t>7.2</w:t>
            </w:r>
            <w:r w:rsidR="003A5624" w:rsidRPr="003A5624">
              <w:rPr>
                <w:rFonts w:asciiTheme="minorHAnsi" w:eastAsiaTheme="minorEastAsia" w:hAnsiTheme="minorHAnsi" w:cstheme="minorBidi"/>
                <w:noProof/>
                <w:sz w:val="22"/>
              </w:rPr>
              <w:tab/>
            </w:r>
            <w:r w:rsidR="003A5624" w:rsidRPr="003A5624">
              <w:rPr>
                <w:rStyle w:val="Hyperlink"/>
                <w:noProof/>
                <w:sz w:val="22"/>
              </w:rPr>
              <w:t>Coding Convention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79 \h </w:instrText>
            </w:r>
            <w:r w:rsidR="003A5624" w:rsidRPr="003A5624">
              <w:rPr>
                <w:noProof/>
                <w:webHidden/>
                <w:sz w:val="22"/>
              </w:rPr>
            </w:r>
            <w:r w:rsidR="003A5624" w:rsidRPr="003A5624">
              <w:rPr>
                <w:noProof/>
                <w:webHidden/>
                <w:sz w:val="22"/>
              </w:rPr>
              <w:fldChar w:fldCharType="separate"/>
            </w:r>
            <w:r w:rsidR="008474E3">
              <w:rPr>
                <w:noProof/>
                <w:webHidden/>
                <w:sz w:val="22"/>
              </w:rPr>
              <w:t>22</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80" w:history="1">
            <w:r w:rsidR="003A5624" w:rsidRPr="003A5624">
              <w:rPr>
                <w:rStyle w:val="Hyperlink"/>
                <w:noProof/>
                <w:sz w:val="22"/>
              </w:rPr>
              <w:t>7.3</w:t>
            </w:r>
            <w:r w:rsidR="003A5624" w:rsidRPr="003A5624">
              <w:rPr>
                <w:rFonts w:asciiTheme="minorHAnsi" w:eastAsiaTheme="minorEastAsia" w:hAnsiTheme="minorHAnsi" w:cstheme="minorBidi"/>
                <w:noProof/>
                <w:sz w:val="22"/>
              </w:rPr>
              <w:tab/>
            </w:r>
            <w:r w:rsidR="003A5624" w:rsidRPr="003A5624">
              <w:rPr>
                <w:rStyle w:val="Hyperlink"/>
                <w:noProof/>
                <w:sz w:val="22"/>
              </w:rPr>
              <w:t>Code Version Control</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80 \h </w:instrText>
            </w:r>
            <w:r w:rsidR="003A5624" w:rsidRPr="003A5624">
              <w:rPr>
                <w:noProof/>
                <w:webHidden/>
                <w:sz w:val="22"/>
              </w:rPr>
            </w:r>
            <w:r w:rsidR="003A5624" w:rsidRPr="003A5624">
              <w:rPr>
                <w:noProof/>
                <w:webHidden/>
                <w:sz w:val="22"/>
              </w:rPr>
              <w:fldChar w:fldCharType="separate"/>
            </w:r>
            <w:r w:rsidR="008474E3">
              <w:rPr>
                <w:noProof/>
                <w:webHidden/>
                <w:sz w:val="22"/>
              </w:rPr>
              <w:t>22</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81" w:history="1">
            <w:r w:rsidR="003A5624" w:rsidRPr="003A5624">
              <w:rPr>
                <w:rStyle w:val="Hyperlink"/>
                <w:noProof/>
                <w:sz w:val="22"/>
              </w:rPr>
              <w:t>7.4</w:t>
            </w:r>
            <w:r w:rsidR="003A5624" w:rsidRPr="003A5624">
              <w:rPr>
                <w:rFonts w:asciiTheme="minorHAnsi" w:eastAsiaTheme="minorEastAsia" w:hAnsiTheme="minorHAnsi" w:cstheme="minorBidi"/>
                <w:noProof/>
                <w:sz w:val="22"/>
              </w:rPr>
              <w:tab/>
            </w:r>
            <w:r w:rsidR="003A5624" w:rsidRPr="003A5624">
              <w:rPr>
                <w:rStyle w:val="Hyperlink"/>
                <w:noProof/>
                <w:sz w:val="22"/>
              </w:rPr>
              <w:t>Implementation Alternatives &amp; Decision Rationale</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81 \h </w:instrText>
            </w:r>
            <w:r w:rsidR="003A5624" w:rsidRPr="003A5624">
              <w:rPr>
                <w:noProof/>
                <w:webHidden/>
                <w:sz w:val="22"/>
              </w:rPr>
            </w:r>
            <w:r w:rsidR="003A5624" w:rsidRPr="003A5624">
              <w:rPr>
                <w:noProof/>
                <w:webHidden/>
                <w:sz w:val="22"/>
              </w:rPr>
              <w:fldChar w:fldCharType="separate"/>
            </w:r>
            <w:r w:rsidR="008474E3">
              <w:rPr>
                <w:noProof/>
                <w:webHidden/>
                <w:sz w:val="22"/>
              </w:rPr>
              <w:t>22</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82" w:history="1">
            <w:r w:rsidR="003A5624" w:rsidRPr="003A5624">
              <w:rPr>
                <w:rStyle w:val="Hyperlink"/>
                <w:noProof/>
                <w:sz w:val="22"/>
              </w:rPr>
              <w:t>7.5</w:t>
            </w:r>
            <w:r w:rsidR="003A5624" w:rsidRPr="003A5624">
              <w:rPr>
                <w:rFonts w:asciiTheme="minorHAnsi" w:eastAsiaTheme="minorEastAsia" w:hAnsiTheme="minorHAnsi" w:cstheme="minorBidi"/>
                <w:noProof/>
                <w:sz w:val="22"/>
              </w:rPr>
              <w:tab/>
            </w:r>
            <w:r w:rsidR="003A5624" w:rsidRPr="003A5624">
              <w:rPr>
                <w:rStyle w:val="Hyperlink"/>
                <w:noProof/>
                <w:sz w:val="22"/>
              </w:rPr>
              <w:t>Analysis of Key Algorithm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82 \h </w:instrText>
            </w:r>
            <w:r w:rsidR="003A5624" w:rsidRPr="003A5624">
              <w:rPr>
                <w:noProof/>
                <w:webHidden/>
                <w:sz w:val="22"/>
              </w:rPr>
            </w:r>
            <w:r w:rsidR="003A5624" w:rsidRPr="003A5624">
              <w:rPr>
                <w:noProof/>
                <w:webHidden/>
                <w:sz w:val="22"/>
              </w:rPr>
              <w:fldChar w:fldCharType="separate"/>
            </w:r>
            <w:r w:rsidR="008474E3">
              <w:rPr>
                <w:noProof/>
                <w:webHidden/>
                <w:sz w:val="22"/>
              </w:rPr>
              <w:t>22</w:t>
            </w:r>
            <w:r w:rsidR="003A5624" w:rsidRPr="003A5624">
              <w:rPr>
                <w:noProof/>
                <w:webHidden/>
                <w:sz w:val="22"/>
              </w:rPr>
              <w:fldChar w:fldCharType="end"/>
            </w:r>
          </w:hyperlink>
        </w:p>
        <w:p w:rsidR="003A5624" w:rsidRPr="003A5624" w:rsidRDefault="003F7F67">
          <w:pPr>
            <w:pStyle w:val="TOC1"/>
            <w:tabs>
              <w:tab w:val="left" w:pos="480"/>
              <w:tab w:val="right" w:leader="dot" w:pos="9350"/>
            </w:tabs>
            <w:rPr>
              <w:rFonts w:asciiTheme="minorHAnsi" w:eastAsiaTheme="minorEastAsia" w:hAnsiTheme="minorHAnsi" w:cstheme="minorBidi"/>
              <w:noProof/>
            </w:rPr>
          </w:pPr>
          <w:hyperlink w:anchor="_Toc479602383" w:history="1">
            <w:r w:rsidR="003A5624" w:rsidRPr="003A5624">
              <w:rPr>
                <w:rStyle w:val="Hyperlink"/>
                <w:noProof/>
              </w:rPr>
              <w:t>8.</w:t>
            </w:r>
            <w:r w:rsidR="003A5624" w:rsidRPr="003A5624">
              <w:rPr>
                <w:rFonts w:asciiTheme="minorHAnsi" w:eastAsiaTheme="minorEastAsia" w:hAnsiTheme="minorHAnsi" w:cstheme="minorBidi"/>
                <w:noProof/>
              </w:rPr>
              <w:tab/>
            </w:r>
            <w:r w:rsidR="003A5624" w:rsidRPr="003A5624">
              <w:rPr>
                <w:rStyle w:val="Hyperlink"/>
                <w:noProof/>
              </w:rPr>
              <w:t>System Testing</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83 \h </w:instrText>
            </w:r>
            <w:r w:rsidR="003A5624" w:rsidRPr="003A5624">
              <w:rPr>
                <w:noProof/>
                <w:webHidden/>
              </w:rPr>
            </w:r>
            <w:r w:rsidR="003A5624" w:rsidRPr="003A5624">
              <w:rPr>
                <w:noProof/>
                <w:webHidden/>
              </w:rPr>
              <w:fldChar w:fldCharType="separate"/>
            </w:r>
            <w:r w:rsidR="008474E3">
              <w:rPr>
                <w:noProof/>
                <w:webHidden/>
              </w:rPr>
              <w:t>23</w:t>
            </w:r>
            <w:r w:rsidR="003A5624" w:rsidRPr="003A5624">
              <w:rPr>
                <w:noProof/>
                <w:webHidden/>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84" w:history="1">
            <w:r w:rsidR="003A5624" w:rsidRPr="003A5624">
              <w:rPr>
                <w:rStyle w:val="Hyperlink"/>
                <w:noProof/>
                <w:sz w:val="22"/>
              </w:rPr>
              <w:t>8.1</w:t>
            </w:r>
            <w:r w:rsidR="003A5624" w:rsidRPr="003A5624">
              <w:rPr>
                <w:rFonts w:asciiTheme="minorHAnsi" w:eastAsiaTheme="minorEastAsia" w:hAnsiTheme="minorHAnsi" w:cstheme="minorBidi"/>
                <w:noProof/>
                <w:sz w:val="22"/>
              </w:rPr>
              <w:tab/>
            </w:r>
            <w:r w:rsidR="003A5624" w:rsidRPr="003A5624">
              <w:rPr>
                <w:rStyle w:val="Hyperlink"/>
                <w:noProof/>
                <w:sz w:val="22"/>
              </w:rPr>
              <w:t>Test Automation Framework</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84 \h </w:instrText>
            </w:r>
            <w:r w:rsidR="003A5624" w:rsidRPr="003A5624">
              <w:rPr>
                <w:noProof/>
                <w:webHidden/>
                <w:sz w:val="22"/>
              </w:rPr>
            </w:r>
            <w:r w:rsidR="003A5624" w:rsidRPr="003A5624">
              <w:rPr>
                <w:noProof/>
                <w:webHidden/>
                <w:sz w:val="22"/>
              </w:rPr>
              <w:fldChar w:fldCharType="separate"/>
            </w:r>
            <w:r w:rsidR="008474E3">
              <w:rPr>
                <w:noProof/>
                <w:webHidden/>
                <w:sz w:val="22"/>
              </w:rPr>
              <w:t>23</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85" w:history="1">
            <w:r w:rsidR="003A5624" w:rsidRPr="003A5624">
              <w:rPr>
                <w:rStyle w:val="Hyperlink"/>
                <w:noProof/>
                <w:sz w:val="22"/>
              </w:rPr>
              <w:t>8.1.1</w:t>
            </w:r>
            <w:r w:rsidR="003A5624" w:rsidRPr="003A5624">
              <w:rPr>
                <w:rFonts w:asciiTheme="minorHAnsi" w:eastAsiaTheme="minorEastAsia" w:hAnsiTheme="minorHAnsi" w:cstheme="minorBidi"/>
                <w:noProof/>
                <w:sz w:val="22"/>
              </w:rPr>
              <w:tab/>
            </w:r>
            <w:r w:rsidR="003A5624" w:rsidRPr="003A5624">
              <w:rPr>
                <w:rStyle w:val="Hyperlink"/>
                <w:noProof/>
                <w:sz w:val="22"/>
              </w:rPr>
              <w:t>Steps for Installing Test Framework</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85 \h </w:instrText>
            </w:r>
            <w:r w:rsidR="003A5624" w:rsidRPr="003A5624">
              <w:rPr>
                <w:noProof/>
                <w:webHidden/>
                <w:sz w:val="22"/>
              </w:rPr>
            </w:r>
            <w:r w:rsidR="003A5624" w:rsidRPr="003A5624">
              <w:rPr>
                <w:noProof/>
                <w:webHidden/>
                <w:sz w:val="22"/>
              </w:rPr>
              <w:fldChar w:fldCharType="separate"/>
            </w:r>
            <w:r w:rsidR="008474E3">
              <w:rPr>
                <w:noProof/>
                <w:webHidden/>
                <w:sz w:val="22"/>
              </w:rPr>
              <w:t>23</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86" w:history="1">
            <w:r w:rsidR="003A5624" w:rsidRPr="003A5624">
              <w:rPr>
                <w:rStyle w:val="Hyperlink"/>
                <w:noProof/>
                <w:sz w:val="22"/>
              </w:rPr>
              <w:t>8.1.2</w:t>
            </w:r>
            <w:r w:rsidR="003A5624" w:rsidRPr="003A5624">
              <w:rPr>
                <w:rFonts w:asciiTheme="minorHAnsi" w:eastAsiaTheme="minorEastAsia" w:hAnsiTheme="minorHAnsi" w:cstheme="minorBidi"/>
                <w:noProof/>
                <w:sz w:val="22"/>
              </w:rPr>
              <w:tab/>
            </w:r>
            <w:r w:rsidR="003A5624" w:rsidRPr="003A5624">
              <w:rPr>
                <w:rStyle w:val="Hyperlink"/>
                <w:noProof/>
                <w:sz w:val="22"/>
              </w:rPr>
              <w:t>Steps for Running Test Case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86 \h </w:instrText>
            </w:r>
            <w:r w:rsidR="003A5624" w:rsidRPr="003A5624">
              <w:rPr>
                <w:noProof/>
                <w:webHidden/>
                <w:sz w:val="22"/>
              </w:rPr>
            </w:r>
            <w:r w:rsidR="003A5624" w:rsidRPr="003A5624">
              <w:rPr>
                <w:noProof/>
                <w:webHidden/>
                <w:sz w:val="22"/>
              </w:rPr>
              <w:fldChar w:fldCharType="separate"/>
            </w:r>
            <w:r w:rsidR="008474E3">
              <w:rPr>
                <w:noProof/>
                <w:webHidden/>
                <w:sz w:val="22"/>
              </w:rPr>
              <w:t>23</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87" w:history="1">
            <w:r w:rsidR="003A5624" w:rsidRPr="003A5624">
              <w:rPr>
                <w:rStyle w:val="Hyperlink"/>
                <w:noProof/>
                <w:sz w:val="22"/>
              </w:rPr>
              <w:t>8.2</w:t>
            </w:r>
            <w:r w:rsidR="003A5624" w:rsidRPr="003A5624">
              <w:rPr>
                <w:rFonts w:asciiTheme="minorHAnsi" w:eastAsiaTheme="minorEastAsia" w:hAnsiTheme="minorHAnsi" w:cstheme="minorBidi"/>
                <w:noProof/>
                <w:sz w:val="22"/>
              </w:rPr>
              <w:tab/>
            </w:r>
            <w:r w:rsidR="003A5624" w:rsidRPr="003A5624">
              <w:rPr>
                <w:rStyle w:val="Hyperlink"/>
                <w:noProof/>
                <w:sz w:val="22"/>
              </w:rPr>
              <w:t>Test Case Design</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87 \h </w:instrText>
            </w:r>
            <w:r w:rsidR="003A5624" w:rsidRPr="003A5624">
              <w:rPr>
                <w:noProof/>
                <w:webHidden/>
                <w:sz w:val="22"/>
              </w:rPr>
            </w:r>
            <w:r w:rsidR="003A5624" w:rsidRPr="003A5624">
              <w:rPr>
                <w:noProof/>
                <w:webHidden/>
                <w:sz w:val="22"/>
              </w:rPr>
              <w:fldChar w:fldCharType="separate"/>
            </w:r>
            <w:r w:rsidR="008474E3">
              <w:rPr>
                <w:noProof/>
                <w:webHidden/>
                <w:sz w:val="22"/>
              </w:rPr>
              <w:t>23</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88" w:history="1">
            <w:r w:rsidR="003A5624" w:rsidRPr="003A5624">
              <w:rPr>
                <w:rStyle w:val="Hyperlink"/>
                <w:noProof/>
                <w:sz w:val="22"/>
              </w:rPr>
              <w:t>8.2.1</w:t>
            </w:r>
            <w:r w:rsidR="003A5624" w:rsidRPr="003A5624">
              <w:rPr>
                <w:rFonts w:asciiTheme="minorHAnsi" w:eastAsiaTheme="minorEastAsia" w:hAnsiTheme="minorHAnsi" w:cstheme="minorBidi"/>
                <w:noProof/>
                <w:sz w:val="22"/>
              </w:rPr>
              <w:tab/>
            </w:r>
            <w:r w:rsidR="003A5624" w:rsidRPr="003A5624">
              <w:rPr>
                <w:rStyle w:val="Hyperlink"/>
                <w:noProof/>
                <w:sz w:val="22"/>
              </w:rPr>
              <w:t>Test Suite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88 \h </w:instrText>
            </w:r>
            <w:r w:rsidR="003A5624" w:rsidRPr="003A5624">
              <w:rPr>
                <w:noProof/>
                <w:webHidden/>
                <w:sz w:val="22"/>
              </w:rPr>
            </w:r>
            <w:r w:rsidR="003A5624" w:rsidRPr="003A5624">
              <w:rPr>
                <w:noProof/>
                <w:webHidden/>
                <w:sz w:val="22"/>
              </w:rPr>
              <w:fldChar w:fldCharType="separate"/>
            </w:r>
            <w:r w:rsidR="008474E3">
              <w:rPr>
                <w:noProof/>
                <w:webHidden/>
                <w:sz w:val="22"/>
              </w:rPr>
              <w:t>23</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89" w:history="1">
            <w:r w:rsidR="003A5624" w:rsidRPr="003A5624">
              <w:rPr>
                <w:rStyle w:val="Hyperlink"/>
                <w:noProof/>
                <w:sz w:val="22"/>
              </w:rPr>
              <w:t>8.2.2</w:t>
            </w:r>
            <w:r w:rsidR="003A5624" w:rsidRPr="003A5624">
              <w:rPr>
                <w:rFonts w:asciiTheme="minorHAnsi" w:eastAsiaTheme="minorEastAsia" w:hAnsiTheme="minorHAnsi" w:cstheme="minorBidi"/>
                <w:noProof/>
                <w:sz w:val="22"/>
              </w:rPr>
              <w:tab/>
            </w:r>
            <w:r w:rsidR="003A5624" w:rsidRPr="003A5624">
              <w:rPr>
                <w:rStyle w:val="Hyperlink"/>
                <w:noProof/>
                <w:sz w:val="22"/>
              </w:rPr>
              <w:t>Unit Test Case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89 \h </w:instrText>
            </w:r>
            <w:r w:rsidR="003A5624" w:rsidRPr="003A5624">
              <w:rPr>
                <w:noProof/>
                <w:webHidden/>
                <w:sz w:val="22"/>
              </w:rPr>
            </w:r>
            <w:r w:rsidR="003A5624" w:rsidRPr="003A5624">
              <w:rPr>
                <w:noProof/>
                <w:webHidden/>
                <w:sz w:val="22"/>
              </w:rPr>
              <w:fldChar w:fldCharType="separate"/>
            </w:r>
            <w:r w:rsidR="008474E3">
              <w:rPr>
                <w:noProof/>
                <w:webHidden/>
                <w:sz w:val="22"/>
              </w:rPr>
              <w:t>23</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90" w:history="1">
            <w:r w:rsidR="003A5624" w:rsidRPr="003A5624">
              <w:rPr>
                <w:rStyle w:val="Hyperlink"/>
                <w:noProof/>
                <w:sz w:val="22"/>
              </w:rPr>
              <w:t>8.2.3</w:t>
            </w:r>
            <w:r w:rsidR="003A5624" w:rsidRPr="003A5624">
              <w:rPr>
                <w:rFonts w:asciiTheme="minorHAnsi" w:eastAsiaTheme="minorEastAsia" w:hAnsiTheme="minorHAnsi" w:cstheme="minorBidi"/>
                <w:noProof/>
                <w:sz w:val="22"/>
              </w:rPr>
              <w:tab/>
            </w:r>
            <w:r w:rsidR="003A5624" w:rsidRPr="003A5624">
              <w:rPr>
                <w:rStyle w:val="Hyperlink"/>
                <w:noProof/>
                <w:sz w:val="22"/>
              </w:rPr>
              <w:t>Integration Test Case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90 \h </w:instrText>
            </w:r>
            <w:r w:rsidR="003A5624" w:rsidRPr="003A5624">
              <w:rPr>
                <w:noProof/>
                <w:webHidden/>
                <w:sz w:val="22"/>
              </w:rPr>
            </w:r>
            <w:r w:rsidR="003A5624" w:rsidRPr="003A5624">
              <w:rPr>
                <w:noProof/>
                <w:webHidden/>
                <w:sz w:val="22"/>
              </w:rPr>
              <w:fldChar w:fldCharType="separate"/>
            </w:r>
            <w:r w:rsidR="008474E3">
              <w:rPr>
                <w:noProof/>
                <w:webHidden/>
                <w:sz w:val="22"/>
              </w:rPr>
              <w:t>23</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91" w:history="1">
            <w:r w:rsidR="003A5624" w:rsidRPr="003A5624">
              <w:rPr>
                <w:rStyle w:val="Hyperlink"/>
                <w:noProof/>
                <w:sz w:val="22"/>
              </w:rPr>
              <w:t>8.2.4</w:t>
            </w:r>
            <w:r w:rsidR="003A5624" w:rsidRPr="003A5624">
              <w:rPr>
                <w:rFonts w:asciiTheme="minorHAnsi" w:eastAsiaTheme="minorEastAsia" w:hAnsiTheme="minorHAnsi" w:cstheme="minorBidi"/>
                <w:noProof/>
                <w:sz w:val="22"/>
              </w:rPr>
              <w:tab/>
            </w:r>
            <w:r w:rsidR="003A5624" w:rsidRPr="003A5624">
              <w:rPr>
                <w:rStyle w:val="Hyperlink"/>
                <w:noProof/>
                <w:sz w:val="22"/>
              </w:rPr>
              <w:t>System Test Case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91 \h </w:instrText>
            </w:r>
            <w:r w:rsidR="003A5624" w:rsidRPr="003A5624">
              <w:rPr>
                <w:noProof/>
                <w:webHidden/>
                <w:sz w:val="22"/>
              </w:rPr>
            </w:r>
            <w:r w:rsidR="003A5624" w:rsidRPr="003A5624">
              <w:rPr>
                <w:noProof/>
                <w:webHidden/>
                <w:sz w:val="22"/>
              </w:rPr>
              <w:fldChar w:fldCharType="separate"/>
            </w:r>
            <w:r w:rsidR="008474E3">
              <w:rPr>
                <w:noProof/>
                <w:webHidden/>
                <w:sz w:val="22"/>
              </w:rPr>
              <w:t>23</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92" w:history="1">
            <w:r w:rsidR="003A5624" w:rsidRPr="003A5624">
              <w:rPr>
                <w:rStyle w:val="Hyperlink"/>
                <w:noProof/>
                <w:sz w:val="22"/>
              </w:rPr>
              <w:t>8.2.5</w:t>
            </w:r>
            <w:r w:rsidR="003A5624" w:rsidRPr="003A5624">
              <w:rPr>
                <w:rFonts w:asciiTheme="minorHAnsi" w:eastAsiaTheme="minorEastAsia" w:hAnsiTheme="minorHAnsi" w:cstheme="minorBidi"/>
                <w:noProof/>
                <w:sz w:val="22"/>
              </w:rPr>
              <w:tab/>
            </w:r>
            <w:r w:rsidR="003A5624" w:rsidRPr="003A5624">
              <w:rPr>
                <w:rStyle w:val="Hyperlink"/>
                <w:noProof/>
                <w:sz w:val="22"/>
              </w:rPr>
              <w:t>Acceptance Test Case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92 \h </w:instrText>
            </w:r>
            <w:r w:rsidR="003A5624" w:rsidRPr="003A5624">
              <w:rPr>
                <w:noProof/>
                <w:webHidden/>
                <w:sz w:val="22"/>
              </w:rPr>
            </w:r>
            <w:r w:rsidR="003A5624" w:rsidRPr="003A5624">
              <w:rPr>
                <w:noProof/>
                <w:webHidden/>
                <w:sz w:val="22"/>
              </w:rPr>
              <w:fldChar w:fldCharType="separate"/>
            </w:r>
            <w:r w:rsidR="008474E3">
              <w:rPr>
                <w:noProof/>
                <w:webHidden/>
                <w:sz w:val="22"/>
              </w:rPr>
              <w:t>24</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93" w:history="1">
            <w:r w:rsidR="003A5624" w:rsidRPr="003A5624">
              <w:rPr>
                <w:rStyle w:val="Hyperlink"/>
                <w:noProof/>
                <w:sz w:val="22"/>
              </w:rPr>
              <w:t>8.3</w:t>
            </w:r>
            <w:r w:rsidR="003A5624" w:rsidRPr="003A5624">
              <w:rPr>
                <w:rFonts w:asciiTheme="minorHAnsi" w:eastAsiaTheme="minorEastAsia" w:hAnsiTheme="minorHAnsi" w:cstheme="minorBidi"/>
                <w:noProof/>
                <w:sz w:val="22"/>
              </w:rPr>
              <w:tab/>
            </w:r>
            <w:r w:rsidR="003A5624" w:rsidRPr="003A5624">
              <w:rPr>
                <w:rStyle w:val="Hyperlink"/>
                <w:noProof/>
                <w:sz w:val="22"/>
              </w:rPr>
              <w:t>Test Case Execution Repor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93 \h </w:instrText>
            </w:r>
            <w:r w:rsidR="003A5624" w:rsidRPr="003A5624">
              <w:rPr>
                <w:noProof/>
                <w:webHidden/>
                <w:sz w:val="22"/>
              </w:rPr>
            </w:r>
            <w:r w:rsidR="003A5624" w:rsidRPr="003A5624">
              <w:rPr>
                <w:noProof/>
                <w:webHidden/>
                <w:sz w:val="22"/>
              </w:rPr>
              <w:fldChar w:fldCharType="separate"/>
            </w:r>
            <w:r w:rsidR="008474E3">
              <w:rPr>
                <w:noProof/>
                <w:webHidden/>
                <w:sz w:val="22"/>
              </w:rPr>
              <w:t>24</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94" w:history="1">
            <w:r w:rsidR="003A5624" w:rsidRPr="003A5624">
              <w:rPr>
                <w:rStyle w:val="Hyperlink"/>
                <w:noProof/>
                <w:sz w:val="22"/>
              </w:rPr>
              <w:t>8.3.1</w:t>
            </w:r>
            <w:r w:rsidR="003A5624" w:rsidRPr="003A5624">
              <w:rPr>
                <w:rFonts w:asciiTheme="minorHAnsi" w:eastAsiaTheme="minorEastAsia" w:hAnsiTheme="minorHAnsi" w:cstheme="minorBidi"/>
                <w:noProof/>
                <w:sz w:val="22"/>
              </w:rPr>
              <w:tab/>
            </w:r>
            <w:r w:rsidR="003A5624" w:rsidRPr="003A5624">
              <w:rPr>
                <w:rStyle w:val="Hyperlink"/>
                <w:noProof/>
                <w:sz w:val="22"/>
              </w:rPr>
              <w:t>Unit Testing Repor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94 \h </w:instrText>
            </w:r>
            <w:r w:rsidR="003A5624" w:rsidRPr="003A5624">
              <w:rPr>
                <w:noProof/>
                <w:webHidden/>
                <w:sz w:val="22"/>
              </w:rPr>
            </w:r>
            <w:r w:rsidR="003A5624" w:rsidRPr="003A5624">
              <w:rPr>
                <w:noProof/>
                <w:webHidden/>
                <w:sz w:val="22"/>
              </w:rPr>
              <w:fldChar w:fldCharType="separate"/>
            </w:r>
            <w:r w:rsidR="008474E3">
              <w:rPr>
                <w:noProof/>
                <w:webHidden/>
                <w:sz w:val="22"/>
              </w:rPr>
              <w:t>24</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95" w:history="1">
            <w:r w:rsidR="003A5624" w:rsidRPr="003A5624">
              <w:rPr>
                <w:rStyle w:val="Hyperlink"/>
                <w:noProof/>
                <w:sz w:val="22"/>
              </w:rPr>
              <w:t>8.3.2</w:t>
            </w:r>
            <w:r w:rsidR="003A5624" w:rsidRPr="003A5624">
              <w:rPr>
                <w:rFonts w:asciiTheme="minorHAnsi" w:eastAsiaTheme="minorEastAsia" w:hAnsiTheme="minorHAnsi" w:cstheme="minorBidi"/>
                <w:noProof/>
                <w:sz w:val="22"/>
              </w:rPr>
              <w:tab/>
            </w:r>
            <w:r w:rsidR="003A5624" w:rsidRPr="003A5624">
              <w:rPr>
                <w:rStyle w:val="Hyperlink"/>
                <w:noProof/>
                <w:sz w:val="22"/>
              </w:rPr>
              <w:t>Integration Testing Repor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95 \h </w:instrText>
            </w:r>
            <w:r w:rsidR="003A5624" w:rsidRPr="003A5624">
              <w:rPr>
                <w:noProof/>
                <w:webHidden/>
                <w:sz w:val="22"/>
              </w:rPr>
            </w:r>
            <w:r w:rsidR="003A5624" w:rsidRPr="003A5624">
              <w:rPr>
                <w:noProof/>
                <w:webHidden/>
                <w:sz w:val="22"/>
              </w:rPr>
              <w:fldChar w:fldCharType="separate"/>
            </w:r>
            <w:r w:rsidR="008474E3">
              <w:rPr>
                <w:noProof/>
                <w:webHidden/>
                <w:sz w:val="22"/>
              </w:rPr>
              <w:t>24</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96" w:history="1">
            <w:r w:rsidR="003A5624" w:rsidRPr="003A5624">
              <w:rPr>
                <w:rStyle w:val="Hyperlink"/>
                <w:noProof/>
                <w:sz w:val="22"/>
              </w:rPr>
              <w:t>8.3.3</w:t>
            </w:r>
            <w:r w:rsidR="003A5624" w:rsidRPr="003A5624">
              <w:rPr>
                <w:rFonts w:asciiTheme="minorHAnsi" w:eastAsiaTheme="minorEastAsia" w:hAnsiTheme="minorHAnsi" w:cstheme="minorBidi"/>
                <w:noProof/>
                <w:sz w:val="22"/>
              </w:rPr>
              <w:tab/>
            </w:r>
            <w:r w:rsidR="003A5624" w:rsidRPr="003A5624">
              <w:rPr>
                <w:rStyle w:val="Hyperlink"/>
                <w:noProof/>
                <w:sz w:val="22"/>
              </w:rPr>
              <w:t>System Testing Repor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96 \h </w:instrText>
            </w:r>
            <w:r w:rsidR="003A5624" w:rsidRPr="003A5624">
              <w:rPr>
                <w:noProof/>
                <w:webHidden/>
                <w:sz w:val="22"/>
              </w:rPr>
            </w:r>
            <w:r w:rsidR="003A5624" w:rsidRPr="003A5624">
              <w:rPr>
                <w:noProof/>
                <w:webHidden/>
                <w:sz w:val="22"/>
              </w:rPr>
              <w:fldChar w:fldCharType="separate"/>
            </w:r>
            <w:r w:rsidR="008474E3">
              <w:rPr>
                <w:noProof/>
                <w:webHidden/>
                <w:sz w:val="22"/>
              </w:rPr>
              <w:t>24</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397" w:history="1">
            <w:r w:rsidR="003A5624" w:rsidRPr="003A5624">
              <w:rPr>
                <w:rStyle w:val="Hyperlink"/>
                <w:noProof/>
                <w:sz w:val="22"/>
              </w:rPr>
              <w:t>8.3.4</w:t>
            </w:r>
            <w:r w:rsidR="003A5624" w:rsidRPr="003A5624">
              <w:rPr>
                <w:rFonts w:asciiTheme="minorHAnsi" w:eastAsiaTheme="minorEastAsia" w:hAnsiTheme="minorHAnsi" w:cstheme="minorBidi"/>
                <w:noProof/>
                <w:sz w:val="22"/>
              </w:rPr>
              <w:tab/>
            </w:r>
            <w:r w:rsidR="003A5624" w:rsidRPr="003A5624">
              <w:rPr>
                <w:rStyle w:val="Hyperlink"/>
                <w:noProof/>
                <w:sz w:val="22"/>
              </w:rPr>
              <w:t>Acceptance Testing Repor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97 \h </w:instrText>
            </w:r>
            <w:r w:rsidR="003A5624" w:rsidRPr="003A5624">
              <w:rPr>
                <w:noProof/>
                <w:webHidden/>
                <w:sz w:val="22"/>
              </w:rPr>
            </w:r>
            <w:r w:rsidR="003A5624" w:rsidRPr="003A5624">
              <w:rPr>
                <w:noProof/>
                <w:webHidden/>
                <w:sz w:val="22"/>
              </w:rPr>
              <w:fldChar w:fldCharType="separate"/>
            </w:r>
            <w:r w:rsidR="008474E3">
              <w:rPr>
                <w:noProof/>
                <w:webHidden/>
                <w:sz w:val="22"/>
              </w:rPr>
              <w:t>24</w:t>
            </w:r>
            <w:r w:rsidR="003A5624" w:rsidRPr="003A5624">
              <w:rPr>
                <w:noProof/>
                <w:webHidden/>
                <w:sz w:val="22"/>
              </w:rPr>
              <w:fldChar w:fldCharType="end"/>
            </w:r>
          </w:hyperlink>
        </w:p>
        <w:p w:rsidR="003A5624" w:rsidRPr="003A5624" w:rsidRDefault="003F7F67">
          <w:pPr>
            <w:pStyle w:val="TOC1"/>
            <w:tabs>
              <w:tab w:val="left" w:pos="480"/>
              <w:tab w:val="right" w:leader="dot" w:pos="9350"/>
            </w:tabs>
            <w:rPr>
              <w:rFonts w:asciiTheme="minorHAnsi" w:eastAsiaTheme="minorEastAsia" w:hAnsiTheme="minorHAnsi" w:cstheme="minorBidi"/>
              <w:noProof/>
            </w:rPr>
          </w:pPr>
          <w:hyperlink w:anchor="_Toc479602398" w:history="1">
            <w:r w:rsidR="003A5624" w:rsidRPr="003A5624">
              <w:rPr>
                <w:rStyle w:val="Hyperlink"/>
                <w:noProof/>
              </w:rPr>
              <w:t>9.</w:t>
            </w:r>
            <w:r w:rsidR="003A5624" w:rsidRPr="003A5624">
              <w:rPr>
                <w:rFonts w:asciiTheme="minorHAnsi" w:eastAsiaTheme="minorEastAsia" w:hAnsiTheme="minorHAnsi" w:cstheme="minorBidi"/>
                <w:noProof/>
              </w:rPr>
              <w:tab/>
            </w:r>
            <w:r w:rsidR="003A5624" w:rsidRPr="003A5624">
              <w:rPr>
                <w:rStyle w:val="Hyperlink"/>
                <w:noProof/>
              </w:rPr>
              <w:t>Challenges &amp; Open Issues</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98 \h </w:instrText>
            </w:r>
            <w:r w:rsidR="003A5624" w:rsidRPr="003A5624">
              <w:rPr>
                <w:noProof/>
                <w:webHidden/>
              </w:rPr>
            </w:r>
            <w:r w:rsidR="003A5624" w:rsidRPr="003A5624">
              <w:rPr>
                <w:noProof/>
                <w:webHidden/>
              </w:rPr>
              <w:fldChar w:fldCharType="separate"/>
            </w:r>
            <w:r w:rsidR="008474E3">
              <w:rPr>
                <w:noProof/>
                <w:webHidden/>
              </w:rPr>
              <w:t>25</w:t>
            </w:r>
            <w:r w:rsidR="003A5624" w:rsidRPr="003A5624">
              <w:rPr>
                <w:noProof/>
                <w:webHidden/>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399" w:history="1">
            <w:r w:rsidR="003A5624" w:rsidRPr="003A5624">
              <w:rPr>
                <w:rStyle w:val="Hyperlink"/>
                <w:noProof/>
                <w:sz w:val="22"/>
              </w:rPr>
              <w:t>9.1</w:t>
            </w:r>
            <w:r w:rsidR="003A5624" w:rsidRPr="003A5624">
              <w:rPr>
                <w:rFonts w:asciiTheme="minorHAnsi" w:eastAsiaTheme="minorEastAsia" w:hAnsiTheme="minorHAnsi" w:cstheme="minorBidi"/>
                <w:noProof/>
                <w:sz w:val="22"/>
              </w:rPr>
              <w:tab/>
            </w:r>
            <w:r w:rsidR="003A5624" w:rsidRPr="003A5624">
              <w:rPr>
                <w:rStyle w:val="Hyperlink"/>
                <w:noProof/>
                <w:sz w:val="22"/>
              </w:rPr>
              <w:t>Challenges Faced in Requirements Engineering</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399 \h </w:instrText>
            </w:r>
            <w:r w:rsidR="003A5624" w:rsidRPr="003A5624">
              <w:rPr>
                <w:noProof/>
                <w:webHidden/>
                <w:sz w:val="22"/>
              </w:rPr>
            </w:r>
            <w:r w:rsidR="003A5624" w:rsidRPr="003A5624">
              <w:rPr>
                <w:noProof/>
                <w:webHidden/>
                <w:sz w:val="22"/>
              </w:rPr>
              <w:fldChar w:fldCharType="separate"/>
            </w:r>
            <w:r w:rsidR="008474E3">
              <w:rPr>
                <w:noProof/>
                <w:webHidden/>
                <w:sz w:val="22"/>
              </w:rPr>
              <w:t>25</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400" w:history="1">
            <w:r w:rsidR="003A5624" w:rsidRPr="003A5624">
              <w:rPr>
                <w:rStyle w:val="Hyperlink"/>
                <w:noProof/>
                <w:sz w:val="22"/>
              </w:rPr>
              <w:t>9.2</w:t>
            </w:r>
            <w:r w:rsidR="003A5624" w:rsidRPr="003A5624">
              <w:rPr>
                <w:rFonts w:asciiTheme="minorHAnsi" w:eastAsiaTheme="minorEastAsia" w:hAnsiTheme="minorHAnsi" w:cstheme="minorBidi"/>
                <w:noProof/>
                <w:sz w:val="22"/>
              </w:rPr>
              <w:tab/>
            </w:r>
            <w:r w:rsidR="003A5624" w:rsidRPr="003A5624">
              <w:rPr>
                <w:rStyle w:val="Hyperlink"/>
                <w:noProof/>
                <w:sz w:val="22"/>
              </w:rPr>
              <w:t>Challenges Faced in System Developmen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00 \h </w:instrText>
            </w:r>
            <w:r w:rsidR="003A5624" w:rsidRPr="003A5624">
              <w:rPr>
                <w:noProof/>
                <w:webHidden/>
                <w:sz w:val="22"/>
              </w:rPr>
            </w:r>
            <w:r w:rsidR="003A5624" w:rsidRPr="003A5624">
              <w:rPr>
                <w:noProof/>
                <w:webHidden/>
                <w:sz w:val="22"/>
              </w:rPr>
              <w:fldChar w:fldCharType="separate"/>
            </w:r>
            <w:r w:rsidR="008474E3">
              <w:rPr>
                <w:noProof/>
                <w:webHidden/>
                <w:sz w:val="22"/>
              </w:rPr>
              <w:t>25</w:t>
            </w:r>
            <w:r w:rsidR="003A5624" w:rsidRPr="003A5624">
              <w:rPr>
                <w:noProof/>
                <w:webHidden/>
                <w:sz w:val="22"/>
              </w:rPr>
              <w:fldChar w:fldCharType="end"/>
            </w:r>
          </w:hyperlink>
        </w:p>
        <w:p w:rsidR="003A5624" w:rsidRPr="003A5624" w:rsidRDefault="003F7F67">
          <w:pPr>
            <w:pStyle w:val="TOC2"/>
            <w:tabs>
              <w:tab w:val="left" w:pos="880"/>
              <w:tab w:val="right" w:leader="dot" w:pos="9350"/>
            </w:tabs>
            <w:rPr>
              <w:rFonts w:asciiTheme="minorHAnsi" w:eastAsiaTheme="minorEastAsia" w:hAnsiTheme="minorHAnsi" w:cstheme="minorBidi"/>
              <w:noProof/>
              <w:sz w:val="22"/>
            </w:rPr>
          </w:pPr>
          <w:hyperlink w:anchor="_Toc479602401" w:history="1">
            <w:r w:rsidR="003A5624" w:rsidRPr="003A5624">
              <w:rPr>
                <w:rStyle w:val="Hyperlink"/>
                <w:noProof/>
                <w:sz w:val="22"/>
              </w:rPr>
              <w:t>9.3</w:t>
            </w:r>
            <w:r w:rsidR="003A5624" w:rsidRPr="003A5624">
              <w:rPr>
                <w:rFonts w:asciiTheme="minorHAnsi" w:eastAsiaTheme="minorEastAsia" w:hAnsiTheme="minorHAnsi" w:cstheme="minorBidi"/>
                <w:noProof/>
                <w:sz w:val="22"/>
              </w:rPr>
              <w:tab/>
            </w:r>
            <w:r w:rsidR="003A5624" w:rsidRPr="003A5624">
              <w:rPr>
                <w:rStyle w:val="Hyperlink"/>
                <w:noProof/>
                <w:sz w:val="22"/>
              </w:rPr>
              <w:t>Open Issues &amp; Ideas for Solution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01 \h </w:instrText>
            </w:r>
            <w:r w:rsidR="003A5624" w:rsidRPr="003A5624">
              <w:rPr>
                <w:noProof/>
                <w:webHidden/>
                <w:sz w:val="22"/>
              </w:rPr>
            </w:r>
            <w:r w:rsidR="003A5624" w:rsidRPr="003A5624">
              <w:rPr>
                <w:noProof/>
                <w:webHidden/>
                <w:sz w:val="22"/>
              </w:rPr>
              <w:fldChar w:fldCharType="separate"/>
            </w:r>
            <w:r w:rsidR="008474E3">
              <w:rPr>
                <w:noProof/>
                <w:webHidden/>
                <w:sz w:val="22"/>
              </w:rPr>
              <w:t>25</w:t>
            </w:r>
            <w:r w:rsidR="003A5624" w:rsidRPr="003A5624">
              <w:rPr>
                <w:noProof/>
                <w:webHidden/>
                <w:sz w:val="22"/>
              </w:rPr>
              <w:fldChar w:fldCharType="end"/>
            </w:r>
          </w:hyperlink>
        </w:p>
        <w:p w:rsidR="003A5624" w:rsidRPr="003A5624" w:rsidRDefault="003F7F67">
          <w:pPr>
            <w:pStyle w:val="TOC1"/>
            <w:tabs>
              <w:tab w:val="left" w:pos="660"/>
              <w:tab w:val="right" w:leader="dot" w:pos="9350"/>
            </w:tabs>
            <w:rPr>
              <w:rFonts w:asciiTheme="minorHAnsi" w:eastAsiaTheme="minorEastAsia" w:hAnsiTheme="minorHAnsi" w:cstheme="minorBidi"/>
              <w:noProof/>
            </w:rPr>
          </w:pPr>
          <w:hyperlink w:anchor="_Toc479602402" w:history="1">
            <w:r w:rsidR="003A5624" w:rsidRPr="003A5624">
              <w:rPr>
                <w:rStyle w:val="Hyperlink"/>
                <w:noProof/>
              </w:rPr>
              <w:t>10.</w:t>
            </w:r>
            <w:r w:rsidR="003A5624" w:rsidRPr="003A5624">
              <w:rPr>
                <w:rFonts w:asciiTheme="minorHAnsi" w:eastAsiaTheme="minorEastAsia" w:hAnsiTheme="minorHAnsi" w:cstheme="minorBidi"/>
                <w:noProof/>
              </w:rPr>
              <w:tab/>
            </w:r>
            <w:r w:rsidR="003A5624" w:rsidRPr="003A5624">
              <w:rPr>
                <w:rStyle w:val="Hyperlink"/>
                <w:noProof/>
              </w:rPr>
              <w:t>System Manuals</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402 \h </w:instrText>
            </w:r>
            <w:r w:rsidR="003A5624" w:rsidRPr="003A5624">
              <w:rPr>
                <w:noProof/>
                <w:webHidden/>
              </w:rPr>
            </w:r>
            <w:r w:rsidR="003A5624" w:rsidRPr="003A5624">
              <w:rPr>
                <w:noProof/>
                <w:webHidden/>
              </w:rPr>
              <w:fldChar w:fldCharType="separate"/>
            </w:r>
            <w:r w:rsidR="008474E3">
              <w:rPr>
                <w:noProof/>
                <w:webHidden/>
              </w:rPr>
              <w:t>26</w:t>
            </w:r>
            <w:r w:rsidR="003A5624" w:rsidRPr="003A5624">
              <w:rPr>
                <w:noProof/>
                <w:webHidden/>
              </w:rPr>
              <w:fldChar w:fldCharType="end"/>
            </w:r>
          </w:hyperlink>
        </w:p>
        <w:p w:rsidR="003A5624" w:rsidRPr="003A5624" w:rsidRDefault="003F7F67">
          <w:pPr>
            <w:pStyle w:val="TOC2"/>
            <w:tabs>
              <w:tab w:val="left" w:pos="1100"/>
              <w:tab w:val="right" w:leader="dot" w:pos="9350"/>
            </w:tabs>
            <w:rPr>
              <w:rFonts w:asciiTheme="minorHAnsi" w:eastAsiaTheme="minorEastAsia" w:hAnsiTheme="minorHAnsi" w:cstheme="minorBidi"/>
              <w:noProof/>
              <w:sz w:val="22"/>
            </w:rPr>
          </w:pPr>
          <w:hyperlink w:anchor="_Toc479602403" w:history="1">
            <w:r w:rsidR="003A5624" w:rsidRPr="003A5624">
              <w:rPr>
                <w:rStyle w:val="Hyperlink"/>
                <w:noProof/>
                <w:sz w:val="22"/>
              </w:rPr>
              <w:t>10.1</w:t>
            </w:r>
            <w:r w:rsidR="003A5624" w:rsidRPr="003A5624">
              <w:rPr>
                <w:rFonts w:asciiTheme="minorHAnsi" w:eastAsiaTheme="minorEastAsia" w:hAnsiTheme="minorHAnsi" w:cstheme="minorBidi"/>
                <w:noProof/>
                <w:sz w:val="22"/>
              </w:rPr>
              <w:tab/>
            </w:r>
            <w:r w:rsidR="003A5624" w:rsidRPr="003A5624">
              <w:rPr>
                <w:rStyle w:val="Hyperlink"/>
                <w:noProof/>
                <w:sz w:val="22"/>
              </w:rPr>
              <w:t>Instructions for System Developmen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03 \h </w:instrText>
            </w:r>
            <w:r w:rsidR="003A5624" w:rsidRPr="003A5624">
              <w:rPr>
                <w:noProof/>
                <w:webHidden/>
                <w:sz w:val="22"/>
              </w:rPr>
            </w:r>
            <w:r w:rsidR="003A5624" w:rsidRPr="003A5624">
              <w:rPr>
                <w:noProof/>
                <w:webHidden/>
                <w:sz w:val="22"/>
              </w:rPr>
              <w:fldChar w:fldCharType="separate"/>
            </w:r>
            <w:r w:rsidR="008474E3">
              <w:rPr>
                <w:noProof/>
                <w:webHidden/>
                <w:sz w:val="22"/>
              </w:rPr>
              <w:t>26</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404" w:history="1">
            <w:r w:rsidR="003A5624" w:rsidRPr="003A5624">
              <w:rPr>
                <w:rStyle w:val="Hyperlink"/>
                <w:noProof/>
                <w:sz w:val="22"/>
              </w:rPr>
              <w:t>10.1.1</w:t>
            </w:r>
            <w:r w:rsidR="003A5624" w:rsidRPr="003A5624">
              <w:rPr>
                <w:rFonts w:asciiTheme="minorHAnsi" w:eastAsiaTheme="minorEastAsia" w:hAnsiTheme="minorHAnsi" w:cstheme="minorBidi"/>
                <w:noProof/>
                <w:sz w:val="22"/>
              </w:rPr>
              <w:tab/>
            </w:r>
            <w:r w:rsidR="003A5624" w:rsidRPr="003A5624">
              <w:rPr>
                <w:rStyle w:val="Hyperlink"/>
                <w:noProof/>
                <w:sz w:val="22"/>
              </w:rPr>
              <w:t>How to Set Up Development Environmen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04 \h </w:instrText>
            </w:r>
            <w:r w:rsidR="003A5624" w:rsidRPr="003A5624">
              <w:rPr>
                <w:noProof/>
                <w:webHidden/>
                <w:sz w:val="22"/>
              </w:rPr>
            </w:r>
            <w:r w:rsidR="003A5624" w:rsidRPr="003A5624">
              <w:rPr>
                <w:noProof/>
                <w:webHidden/>
                <w:sz w:val="22"/>
              </w:rPr>
              <w:fldChar w:fldCharType="separate"/>
            </w:r>
            <w:r w:rsidR="008474E3">
              <w:rPr>
                <w:noProof/>
                <w:webHidden/>
                <w:sz w:val="22"/>
              </w:rPr>
              <w:t>26</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405" w:history="1">
            <w:r w:rsidR="003A5624" w:rsidRPr="003A5624">
              <w:rPr>
                <w:rStyle w:val="Hyperlink"/>
                <w:noProof/>
                <w:sz w:val="22"/>
              </w:rPr>
              <w:t>10.1.2</w:t>
            </w:r>
            <w:r w:rsidR="003A5624" w:rsidRPr="003A5624">
              <w:rPr>
                <w:rFonts w:asciiTheme="minorHAnsi" w:eastAsiaTheme="minorEastAsia" w:hAnsiTheme="minorHAnsi" w:cstheme="minorBidi"/>
                <w:noProof/>
                <w:sz w:val="22"/>
              </w:rPr>
              <w:tab/>
            </w:r>
            <w:r w:rsidR="003A5624" w:rsidRPr="003A5624">
              <w:rPr>
                <w:rStyle w:val="Hyperlink"/>
                <w:noProof/>
                <w:sz w:val="22"/>
              </w:rPr>
              <w:t>Notes on System Further Extension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05 \h </w:instrText>
            </w:r>
            <w:r w:rsidR="003A5624" w:rsidRPr="003A5624">
              <w:rPr>
                <w:noProof/>
                <w:webHidden/>
                <w:sz w:val="22"/>
              </w:rPr>
            </w:r>
            <w:r w:rsidR="003A5624" w:rsidRPr="003A5624">
              <w:rPr>
                <w:noProof/>
                <w:webHidden/>
                <w:sz w:val="22"/>
              </w:rPr>
              <w:fldChar w:fldCharType="separate"/>
            </w:r>
            <w:r w:rsidR="008474E3">
              <w:rPr>
                <w:noProof/>
                <w:webHidden/>
                <w:sz w:val="22"/>
              </w:rPr>
              <w:t>26</w:t>
            </w:r>
            <w:r w:rsidR="003A5624" w:rsidRPr="003A5624">
              <w:rPr>
                <w:noProof/>
                <w:webHidden/>
                <w:sz w:val="22"/>
              </w:rPr>
              <w:fldChar w:fldCharType="end"/>
            </w:r>
          </w:hyperlink>
        </w:p>
        <w:p w:rsidR="003A5624" w:rsidRPr="003A5624" w:rsidRDefault="003F7F67">
          <w:pPr>
            <w:pStyle w:val="TOC2"/>
            <w:tabs>
              <w:tab w:val="left" w:pos="1100"/>
              <w:tab w:val="right" w:leader="dot" w:pos="9350"/>
            </w:tabs>
            <w:rPr>
              <w:rFonts w:asciiTheme="minorHAnsi" w:eastAsiaTheme="minorEastAsia" w:hAnsiTheme="minorHAnsi" w:cstheme="minorBidi"/>
              <w:noProof/>
              <w:sz w:val="22"/>
            </w:rPr>
          </w:pPr>
          <w:hyperlink w:anchor="_Toc479602406" w:history="1">
            <w:r w:rsidR="003A5624" w:rsidRPr="003A5624">
              <w:rPr>
                <w:rStyle w:val="Hyperlink"/>
                <w:noProof/>
                <w:sz w:val="22"/>
              </w:rPr>
              <w:t>10.2</w:t>
            </w:r>
            <w:r w:rsidR="003A5624" w:rsidRPr="003A5624">
              <w:rPr>
                <w:rFonts w:asciiTheme="minorHAnsi" w:eastAsiaTheme="minorEastAsia" w:hAnsiTheme="minorHAnsi" w:cstheme="minorBidi"/>
                <w:noProof/>
                <w:sz w:val="22"/>
              </w:rPr>
              <w:tab/>
            </w:r>
            <w:r w:rsidR="003A5624" w:rsidRPr="003A5624">
              <w:rPr>
                <w:rStyle w:val="Hyperlink"/>
                <w:noProof/>
                <w:sz w:val="22"/>
              </w:rPr>
              <w:t>Instructions for System Deploymen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06 \h </w:instrText>
            </w:r>
            <w:r w:rsidR="003A5624" w:rsidRPr="003A5624">
              <w:rPr>
                <w:noProof/>
                <w:webHidden/>
                <w:sz w:val="22"/>
              </w:rPr>
            </w:r>
            <w:r w:rsidR="003A5624" w:rsidRPr="003A5624">
              <w:rPr>
                <w:noProof/>
                <w:webHidden/>
                <w:sz w:val="22"/>
              </w:rPr>
              <w:fldChar w:fldCharType="separate"/>
            </w:r>
            <w:r w:rsidR="008474E3">
              <w:rPr>
                <w:noProof/>
                <w:webHidden/>
                <w:sz w:val="22"/>
              </w:rPr>
              <w:t>26</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407" w:history="1">
            <w:r w:rsidR="003A5624" w:rsidRPr="003A5624">
              <w:rPr>
                <w:rStyle w:val="Hyperlink"/>
                <w:noProof/>
                <w:sz w:val="22"/>
              </w:rPr>
              <w:t>10.2.1</w:t>
            </w:r>
            <w:r w:rsidR="003A5624" w:rsidRPr="003A5624">
              <w:rPr>
                <w:rFonts w:asciiTheme="minorHAnsi" w:eastAsiaTheme="minorEastAsia" w:hAnsiTheme="minorHAnsi" w:cstheme="minorBidi"/>
                <w:noProof/>
                <w:sz w:val="22"/>
              </w:rPr>
              <w:tab/>
            </w:r>
            <w:r w:rsidR="003A5624" w:rsidRPr="003A5624">
              <w:rPr>
                <w:rStyle w:val="Hyperlink"/>
                <w:noProof/>
                <w:sz w:val="22"/>
              </w:rPr>
              <w:t>Platform Requirement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07 \h </w:instrText>
            </w:r>
            <w:r w:rsidR="003A5624" w:rsidRPr="003A5624">
              <w:rPr>
                <w:noProof/>
                <w:webHidden/>
                <w:sz w:val="22"/>
              </w:rPr>
            </w:r>
            <w:r w:rsidR="003A5624" w:rsidRPr="003A5624">
              <w:rPr>
                <w:noProof/>
                <w:webHidden/>
                <w:sz w:val="22"/>
              </w:rPr>
              <w:fldChar w:fldCharType="separate"/>
            </w:r>
            <w:r w:rsidR="008474E3">
              <w:rPr>
                <w:noProof/>
                <w:webHidden/>
                <w:sz w:val="22"/>
              </w:rPr>
              <w:t>26</w:t>
            </w:r>
            <w:r w:rsidR="003A5624" w:rsidRPr="003A5624">
              <w:rPr>
                <w:noProof/>
                <w:webHidden/>
                <w:sz w:val="22"/>
              </w:rPr>
              <w:fldChar w:fldCharType="end"/>
            </w:r>
          </w:hyperlink>
        </w:p>
        <w:p w:rsidR="003A5624" w:rsidRPr="003A5624" w:rsidRDefault="003F7F67">
          <w:pPr>
            <w:pStyle w:val="TOC3"/>
            <w:tabs>
              <w:tab w:val="left" w:pos="1320"/>
              <w:tab w:val="right" w:leader="dot" w:pos="9350"/>
            </w:tabs>
            <w:rPr>
              <w:rFonts w:asciiTheme="minorHAnsi" w:eastAsiaTheme="minorEastAsia" w:hAnsiTheme="minorHAnsi" w:cstheme="minorBidi"/>
              <w:noProof/>
              <w:sz w:val="22"/>
            </w:rPr>
          </w:pPr>
          <w:hyperlink w:anchor="_Toc479602408" w:history="1">
            <w:r w:rsidR="003A5624" w:rsidRPr="003A5624">
              <w:rPr>
                <w:rStyle w:val="Hyperlink"/>
                <w:noProof/>
                <w:sz w:val="22"/>
              </w:rPr>
              <w:t>10.2.2</w:t>
            </w:r>
            <w:r w:rsidR="003A5624" w:rsidRPr="003A5624">
              <w:rPr>
                <w:rFonts w:asciiTheme="minorHAnsi" w:eastAsiaTheme="minorEastAsia" w:hAnsiTheme="minorHAnsi" w:cstheme="minorBidi"/>
                <w:noProof/>
                <w:sz w:val="22"/>
              </w:rPr>
              <w:tab/>
            </w:r>
            <w:r w:rsidR="003A5624" w:rsidRPr="003A5624">
              <w:rPr>
                <w:rStyle w:val="Hyperlink"/>
                <w:noProof/>
                <w:sz w:val="22"/>
              </w:rPr>
              <w:t>System Installation</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08 \h </w:instrText>
            </w:r>
            <w:r w:rsidR="003A5624" w:rsidRPr="003A5624">
              <w:rPr>
                <w:noProof/>
                <w:webHidden/>
                <w:sz w:val="22"/>
              </w:rPr>
            </w:r>
            <w:r w:rsidR="003A5624" w:rsidRPr="003A5624">
              <w:rPr>
                <w:noProof/>
                <w:webHidden/>
                <w:sz w:val="22"/>
              </w:rPr>
              <w:fldChar w:fldCharType="separate"/>
            </w:r>
            <w:r w:rsidR="008474E3">
              <w:rPr>
                <w:noProof/>
                <w:webHidden/>
                <w:sz w:val="22"/>
              </w:rPr>
              <w:t>26</w:t>
            </w:r>
            <w:r w:rsidR="003A5624" w:rsidRPr="003A5624">
              <w:rPr>
                <w:noProof/>
                <w:webHidden/>
                <w:sz w:val="22"/>
              </w:rPr>
              <w:fldChar w:fldCharType="end"/>
            </w:r>
          </w:hyperlink>
        </w:p>
        <w:p w:rsidR="003A5624" w:rsidRPr="003A5624" w:rsidRDefault="003F7F67">
          <w:pPr>
            <w:pStyle w:val="TOC2"/>
            <w:tabs>
              <w:tab w:val="left" w:pos="1100"/>
              <w:tab w:val="right" w:leader="dot" w:pos="9350"/>
            </w:tabs>
            <w:rPr>
              <w:rFonts w:asciiTheme="minorHAnsi" w:eastAsiaTheme="minorEastAsia" w:hAnsiTheme="minorHAnsi" w:cstheme="minorBidi"/>
              <w:noProof/>
              <w:sz w:val="22"/>
            </w:rPr>
          </w:pPr>
          <w:hyperlink w:anchor="_Toc479602409" w:history="1">
            <w:r w:rsidR="003A5624" w:rsidRPr="003A5624">
              <w:rPr>
                <w:rStyle w:val="Hyperlink"/>
                <w:noProof/>
                <w:sz w:val="22"/>
              </w:rPr>
              <w:t>10.3</w:t>
            </w:r>
            <w:r w:rsidR="003A5624" w:rsidRPr="003A5624">
              <w:rPr>
                <w:rFonts w:asciiTheme="minorHAnsi" w:eastAsiaTheme="minorEastAsia" w:hAnsiTheme="minorHAnsi" w:cstheme="minorBidi"/>
                <w:noProof/>
                <w:sz w:val="22"/>
              </w:rPr>
              <w:tab/>
            </w:r>
            <w:r w:rsidR="003A5624" w:rsidRPr="003A5624">
              <w:rPr>
                <w:rStyle w:val="Hyperlink"/>
                <w:noProof/>
                <w:sz w:val="22"/>
              </w:rPr>
              <w:t>Instructions for System End Users</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09 \h </w:instrText>
            </w:r>
            <w:r w:rsidR="003A5624" w:rsidRPr="003A5624">
              <w:rPr>
                <w:noProof/>
                <w:webHidden/>
                <w:sz w:val="22"/>
              </w:rPr>
            </w:r>
            <w:r w:rsidR="003A5624" w:rsidRPr="003A5624">
              <w:rPr>
                <w:noProof/>
                <w:webHidden/>
                <w:sz w:val="22"/>
              </w:rPr>
              <w:fldChar w:fldCharType="separate"/>
            </w:r>
            <w:r w:rsidR="008474E3">
              <w:rPr>
                <w:noProof/>
                <w:webHidden/>
                <w:sz w:val="22"/>
              </w:rPr>
              <w:t>26</w:t>
            </w:r>
            <w:r w:rsidR="003A5624" w:rsidRPr="003A5624">
              <w:rPr>
                <w:noProof/>
                <w:webHidden/>
                <w:sz w:val="22"/>
              </w:rPr>
              <w:fldChar w:fldCharType="end"/>
            </w:r>
          </w:hyperlink>
        </w:p>
        <w:p w:rsidR="003A5624" w:rsidRPr="003A5624" w:rsidRDefault="003F7F67">
          <w:pPr>
            <w:pStyle w:val="TOC1"/>
            <w:tabs>
              <w:tab w:val="left" w:pos="660"/>
              <w:tab w:val="right" w:leader="dot" w:pos="9350"/>
            </w:tabs>
            <w:rPr>
              <w:rFonts w:asciiTheme="minorHAnsi" w:eastAsiaTheme="minorEastAsia" w:hAnsiTheme="minorHAnsi" w:cstheme="minorBidi"/>
              <w:noProof/>
            </w:rPr>
          </w:pPr>
          <w:hyperlink w:anchor="_Toc479602410" w:history="1">
            <w:r w:rsidR="003A5624" w:rsidRPr="003A5624">
              <w:rPr>
                <w:rStyle w:val="Hyperlink"/>
                <w:noProof/>
              </w:rPr>
              <w:t>11.</w:t>
            </w:r>
            <w:r w:rsidR="003A5624" w:rsidRPr="003A5624">
              <w:rPr>
                <w:rFonts w:asciiTheme="minorHAnsi" w:eastAsiaTheme="minorEastAsia" w:hAnsiTheme="minorHAnsi" w:cstheme="minorBidi"/>
                <w:noProof/>
              </w:rPr>
              <w:tab/>
            </w:r>
            <w:r w:rsidR="003A5624" w:rsidRPr="003A5624">
              <w:rPr>
                <w:rStyle w:val="Hyperlink"/>
                <w:noProof/>
              </w:rPr>
              <w:t>Conclusion</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410 \h </w:instrText>
            </w:r>
            <w:r w:rsidR="003A5624" w:rsidRPr="003A5624">
              <w:rPr>
                <w:noProof/>
                <w:webHidden/>
              </w:rPr>
            </w:r>
            <w:r w:rsidR="003A5624" w:rsidRPr="003A5624">
              <w:rPr>
                <w:noProof/>
                <w:webHidden/>
              </w:rPr>
              <w:fldChar w:fldCharType="separate"/>
            </w:r>
            <w:r w:rsidR="008474E3">
              <w:rPr>
                <w:noProof/>
                <w:webHidden/>
              </w:rPr>
              <w:t>27</w:t>
            </w:r>
            <w:r w:rsidR="003A5624" w:rsidRPr="003A5624">
              <w:rPr>
                <w:noProof/>
                <w:webHidden/>
              </w:rPr>
              <w:fldChar w:fldCharType="end"/>
            </w:r>
          </w:hyperlink>
        </w:p>
        <w:p w:rsidR="003A5624" w:rsidRPr="003A5624" w:rsidRDefault="003F7F67">
          <w:pPr>
            <w:pStyle w:val="TOC2"/>
            <w:tabs>
              <w:tab w:val="left" w:pos="1100"/>
              <w:tab w:val="right" w:leader="dot" w:pos="9350"/>
            </w:tabs>
            <w:rPr>
              <w:rFonts w:asciiTheme="minorHAnsi" w:eastAsiaTheme="minorEastAsia" w:hAnsiTheme="minorHAnsi" w:cstheme="minorBidi"/>
              <w:noProof/>
              <w:sz w:val="22"/>
            </w:rPr>
          </w:pPr>
          <w:hyperlink w:anchor="_Toc479602411" w:history="1">
            <w:r w:rsidR="003A5624" w:rsidRPr="003A5624">
              <w:rPr>
                <w:rStyle w:val="Hyperlink"/>
                <w:noProof/>
                <w:sz w:val="22"/>
              </w:rPr>
              <w:t>11.1</w:t>
            </w:r>
            <w:r w:rsidR="003A5624" w:rsidRPr="003A5624">
              <w:rPr>
                <w:rFonts w:asciiTheme="minorHAnsi" w:eastAsiaTheme="minorEastAsia" w:hAnsiTheme="minorHAnsi" w:cstheme="minorBidi"/>
                <w:noProof/>
                <w:sz w:val="22"/>
              </w:rPr>
              <w:tab/>
            </w:r>
            <w:r w:rsidR="003A5624" w:rsidRPr="003A5624">
              <w:rPr>
                <w:rStyle w:val="Hyperlink"/>
                <w:noProof/>
                <w:sz w:val="22"/>
              </w:rPr>
              <w:t>Achievemen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11 \h </w:instrText>
            </w:r>
            <w:r w:rsidR="003A5624" w:rsidRPr="003A5624">
              <w:rPr>
                <w:noProof/>
                <w:webHidden/>
                <w:sz w:val="22"/>
              </w:rPr>
            </w:r>
            <w:r w:rsidR="003A5624" w:rsidRPr="003A5624">
              <w:rPr>
                <w:noProof/>
                <w:webHidden/>
                <w:sz w:val="22"/>
              </w:rPr>
              <w:fldChar w:fldCharType="separate"/>
            </w:r>
            <w:r w:rsidR="008474E3">
              <w:rPr>
                <w:noProof/>
                <w:webHidden/>
                <w:sz w:val="22"/>
              </w:rPr>
              <w:t>27</w:t>
            </w:r>
            <w:r w:rsidR="003A5624" w:rsidRPr="003A5624">
              <w:rPr>
                <w:noProof/>
                <w:webHidden/>
                <w:sz w:val="22"/>
              </w:rPr>
              <w:fldChar w:fldCharType="end"/>
            </w:r>
          </w:hyperlink>
        </w:p>
        <w:p w:rsidR="003A5624" w:rsidRPr="003A5624" w:rsidRDefault="003F7F67">
          <w:pPr>
            <w:pStyle w:val="TOC2"/>
            <w:tabs>
              <w:tab w:val="left" w:pos="1100"/>
              <w:tab w:val="right" w:leader="dot" w:pos="9350"/>
            </w:tabs>
            <w:rPr>
              <w:rFonts w:asciiTheme="minorHAnsi" w:eastAsiaTheme="minorEastAsia" w:hAnsiTheme="minorHAnsi" w:cstheme="minorBidi"/>
              <w:noProof/>
              <w:sz w:val="22"/>
            </w:rPr>
          </w:pPr>
          <w:hyperlink w:anchor="_Toc479602412" w:history="1">
            <w:r w:rsidR="003A5624" w:rsidRPr="003A5624">
              <w:rPr>
                <w:rStyle w:val="Hyperlink"/>
                <w:noProof/>
                <w:sz w:val="22"/>
              </w:rPr>
              <w:t>11.2</w:t>
            </w:r>
            <w:r w:rsidR="003A5624" w:rsidRPr="003A5624">
              <w:rPr>
                <w:rFonts w:asciiTheme="minorHAnsi" w:eastAsiaTheme="minorEastAsia" w:hAnsiTheme="minorHAnsi" w:cstheme="minorBidi"/>
                <w:noProof/>
                <w:sz w:val="22"/>
              </w:rPr>
              <w:tab/>
            </w:r>
            <w:r w:rsidR="003A5624" w:rsidRPr="003A5624">
              <w:rPr>
                <w:rStyle w:val="Hyperlink"/>
                <w:noProof/>
                <w:sz w:val="22"/>
              </w:rPr>
              <w:t>Lessons Learned</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12 \h </w:instrText>
            </w:r>
            <w:r w:rsidR="003A5624" w:rsidRPr="003A5624">
              <w:rPr>
                <w:noProof/>
                <w:webHidden/>
                <w:sz w:val="22"/>
              </w:rPr>
            </w:r>
            <w:r w:rsidR="003A5624" w:rsidRPr="003A5624">
              <w:rPr>
                <w:noProof/>
                <w:webHidden/>
                <w:sz w:val="22"/>
              </w:rPr>
              <w:fldChar w:fldCharType="separate"/>
            </w:r>
            <w:r w:rsidR="008474E3">
              <w:rPr>
                <w:noProof/>
                <w:webHidden/>
                <w:sz w:val="22"/>
              </w:rPr>
              <w:t>27</w:t>
            </w:r>
            <w:r w:rsidR="003A5624" w:rsidRPr="003A5624">
              <w:rPr>
                <w:noProof/>
                <w:webHidden/>
                <w:sz w:val="22"/>
              </w:rPr>
              <w:fldChar w:fldCharType="end"/>
            </w:r>
          </w:hyperlink>
        </w:p>
        <w:p w:rsidR="003A5624" w:rsidRPr="003A5624" w:rsidRDefault="003F7F67">
          <w:pPr>
            <w:pStyle w:val="TOC2"/>
            <w:tabs>
              <w:tab w:val="left" w:pos="1100"/>
              <w:tab w:val="right" w:leader="dot" w:pos="9350"/>
            </w:tabs>
            <w:rPr>
              <w:rFonts w:asciiTheme="minorHAnsi" w:eastAsiaTheme="minorEastAsia" w:hAnsiTheme="minorHAnsi" w:cstheme="minorBidi"/>
              <w:noProof/>
              <w:sz w:val="22"/>
            </w:rPr>
          </w:pPr>
          <w:hyperlink w:anchor="_Toc479602413" w:history="1">
            <w:r w:rsidR="003A5624" w:rsidRPr="003A5624">
              <w:rPr>
                <w:rStyle w:val="Hyperlink"/>
                <w:noProof/>
                <w:sz w:val="22"/>
              </w:rPr>
              <w:t>11.3</w:t>
            </w:r>
            <w:r w:rsidR="003A5624" w:rsidRPr="003A5624">
              <w:rPr>
                <w:rFonts w:asciiTheme="minorHAnsi" w:eastAsiaTheme="minorEastAsia" w:hAnsiTheme="minorHAnsi" w:cstheme="minorBidi"/>
                <w:noProof/>
                <w:sz w:val="22"/>
              </w:rPr>
              <w:tab/>
            </w:r>
            <w:r w:rsidR="003A5624" w:rsidRPr="003A5624">
              <w:rPr>
                <w:rStyle w:val="Hyperlink"/>
                <w:noProof/>
                <w:sz w:val="22"/>
              </w:rPr>
              <w:t>Acknowledgment</w:t>
            </w:r>
            <w:r w:rsidR="003A5624" w:rsidRPr="003A5624">
              <w:rPr>
                <w:noProof/>
                <w:webHidden/>
                <w:sz w:val="22"/>
              </w:rPr>
              <w:tab/>
            </w:r>
            <w:r w:rsidR="003A5624" w:rsidRPr="003A5624">
              <w:rPr>
                <w:noProof/>
                <w:webHidden/>
                <w:sz w:val="22"/>
              </w:rPr>
              <w:fldChar w:fldCharType="begin"/>
            </w:r>
            <w:r w:rsidR="003A5624" w:rsidRPr="003A5624">
              <w:rPr>
                <w:noProof/>
                <w:webHidden/>
                <w:sz w:val="22"/>
              </w:rPr>
              <w:instrText xml:space="preserve"> PAGEREF _Toc479602413 \h </w:instrText>
            </w:r>
            <w:r w:rsidR="003A5624" w:rsidRPr="003A5624">
              <w:rPr>
                <w:noProof/>
                <w:webHidden/>
                <w:sz w:val="22"/>
              </w:rPr>
            </w:r>
            <w:r w:rsidR="003A5624" w:rsidRPr="003A5624">
              <w:rPr>
                <w:noProof/>
                <w:webHidden/>
                <w:sz w:val="22"/>
              </w:rPr>
              <w:fldChar w:fldCharType="separate"/>
            </w:r>
            <w:r w:rsidR="008474E3">
              <w:rPr>
                <w:noProof/>
                <w:webHidden/>
                <w:sz w:val="22"/>
              </w:rPr>
              <w:t>27</w:t>
            </w:r>
            <w:r w:rsidR="003A5624" w:rsidRPr="003A5624">
              <w:rPr>
                <w:noProof/>
                <w:webHidden/>
                <w:sz w:val="22"/>
              </w:rPr>
              <w:fldChar w:fldCharType="end"/>
            </w:r>
          </w:hyperlink>
        </w:p>
        <w:p w:rsidR="003A5624" w:rsidRPr="003A5624" w:rsidRDefault="003F7F67">
          <w:pPr>
            <w:pStyle w:val="TOC1"/>
            <w:tabs>
              <w:tab w:val="left" w:pos="660"/>
              <w:tab w:val="right" w:leader="dot" w:pos="9350"/>
            </w:tabs>
            <w:rPr>
              <w:rFonts w:asciiTheme="minorHAnsi" w:eastAsiaTheme="minorEastAsia" w:hAnsiTheme="minorHAnsi" w:cstheme="minorBidi"/>
              <w:noProof/>
            </w:rPr>
          </w:pPr>
          <w:hyperlink w:anchor="_Toc479602414" w:history="1">
            <w:r w:rsidR="003A5624" w:rsidRPr="003A5624">
              <w:rPr>
                <w:rStyle w:val="Hyperlink"/>
                <w:noProof/>
              </w:rPr>
              <w:t>12.</w:t>
            </w:r>
            <w:r w:rsidR="003A5624" w:rsidRPr="003A5624">
              <w:rPr>
                <w:rFonts w:asciiTheme="minorHAnsi" w:eastAsiaTheme="minorEastAsia" w:hAnsiTheme="minorHAnsi" w:cstheme="minorBidi"/>
                <w:noProof/>
              </w:rPr>
              <w:tab/>
            </w:r>
            <w:r w:rsidR="003A5624" w:rsidRPr="003A5624">
              <w:rPr>
                <w:rStyle w:val="Hyperlink"/>
                <w:noProof/>
              </w:rPr>
              <w:t>References</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414 \h </w:instrText>
            </w:r>
            <w:r w:rsidR="003A5624" w:rsidRPr="003A5624">
              <w:rPr>
                <w:noProof/>
                <w:webHidden/>
              </w:rPr>
            </w:r>
            <w:r w:rsidR="003A5624" w:rsidRPr="003A5624">
              <w:rPr>
                <w:noProof/>
                <w:webHidden/>
              </w:rPr>
              <w:fldChar w:fldCharType="separate"/>
            </w:r>
            <w:r w:rsidR="008474E3">
              <w:rPr>
                <w:noProof/>
                <w:webHidden/>
              </w:rPr>
              <w:t>28</w:t>
            </w:r>
            <w:r w:rsidR="003A5624" w:rsidRPr="003A5624">
              <w:rPr>
                <w:noProof/>
                <w:webHidden/>
              </w:rPr>
              <w:fldChar w:fldCharType="end"/>
            </w:r>
          </w:hyperlink>
        </w:p>
        <w:p w:rsidR="009C1105" w:rsidRPr="00C77949" w:rsidRDefault="002A4D3F" w:rsidP="0046469A">
          <w:pPr>
            <w:rPr>
              <w:sz w:val="22"/>
            </w:rPr>
          </w:pPr>
          <w:r w:rsidRPr="003A5624">
            <w:rPr>
              <w:sz w:val="22"/>
            </w:rPr>
            <w:fldChar w:fldCharType="end"/>
          </w:r>
        </w:p>
      </w:sdtContent>
    </w:sdt>
    <w:p w:rsidR="009C1105" w:rsidRPr="009C1105" w:rsidRDefault="00B3287C" w:rsidP="00D845EF">
      <w:pPr>
        <w:pStyle w:val="Heading1"/>
        <w:rPr>
          <w:rFonts w:cs="Times New Roman"/>
        </w:rPr>
      </w:pPr>
      <w:bookmarkStart w:id="0" w:name="_Toc479602345"/>
      <w:r w:rsidRPr="009C1105">
        <w:rPr>
          <w:rFonts w:cs="Times New Roman"/>
        </w:rPr>
        <w:lastRenderedPageBreak/>
        <w:t>Abstract</w:t>
      </w:r>
      <w:bookmarkEnd w:id="0"/>
    </w:p>
    <w:p w:rsidR="009C1105" w:rsidRPr="009C1105" w:rsidRDefault="00B973EB" w:rsidP="00D845EF">
      <w:pPr>
        <w:rPr>
          <w:rFonts w:eastAsiaTheme="majorEastAsia"/>
          <w:sz w:val="36"/>
          <w:szCs w:val="32"/>
        </w:rPr>
      </w:pPr>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in which they will have to prevent the driver from texting. This virtual reality experience will help the policyholder to understand how they can influence dangerous driving activities as well as to help stop them. The overall goal of this virtual reality experience is to give young drivers a fun, memorable experience with their agent and to help encourage them not to drive while distracted.</w:t>
      </w:r>
      <w:r w:rsidR="009C1105" w:rsidRPr="009C1105">
        <w:br w:type="page"/>
      </w:r>
    </w:p>
    <w:p w:rsidR="00B3287C" w:rsidRPr="009C1105" w:rsidRDefault="00B3287C" w:rsidP="00D845EF">
      <w:pPr>
        <w:pStyle w:val="Heading1"/>
        <w:rPr>
          <w:rFonts w:cs="Times New Roman"/>
          <w:szCs w:val="28"/>
        </w:rPr>
      </w:pPr>
      <w:bookmarkStart w:id="1" w:name="_Toc479602346"/>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9602347"/>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9602348"/>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9602349"/>
      <w:r w:rsidRPr="007C694C">
        <w:t>Changes</w:t>
      </w:r>
      <w:r w:rsidR="00277379" w:rsidRPr="007C694C">
        <w:t xml:space="preserve"> in Version 2.5</w:t>
      </w:r>
      <w:bookmarkEnd w:id="4"/>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5" w:name="_Toc479602350"/>
      <w:r>
        <w:t>Changes in Version 3.0</w:t>
      </w:r>
      <w:bookmarkEnd w:id="5"/>
    </w:p>
    <w:p w:rsid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D158DD" w:rsidRDefault="00D158DD" w:rsidP="00D158DD">
      <w:pPr>
        <w:pStyle w:val="Heading2"/>
      </w:pPr>
      <w:bookmarkStart w:id="6" w:name="_Toc479602351"/>
      <w:r>
        <w:t>Changes in Version 3.5</w:t>
      </w:r>
      <w:bookmarkEnd w:id="6"/>
    </w:p>
    <w:p w:rsidR="00D158DD" w:rsidRPr="00D158DD" w:rsidRDefault="00D158DD" w:rsidP="00D158DD">
      <w:r>
        <w:t>In this version, we have modified section 6.5 to better describe the new scenario system. Although scenarios are not as complex as they once were when using the old menu system, we are still referring to these gameplay elements as scenarios.</w:t>
      </w:r>
      <w:r w:rsidR="0009464A">
        <w:t xml:space="preserve"> System requirement SO-02-01 has been updated to state that Erie Insurance logos will be placed on “environmental objects” rather than on specific items that will most likely not be represented in the experience. Lastly, we have modified the execution report of Test Case TC-009 to include nothing about conversing with the driver.</w:t>
      </w:r>
    </w:p>
    <w:p w:rsidR="00D158DD" w:rsidRPr="00420B69" w:rsidRDefault="00076306" w:rsidP="00076306">
      <w:pPr>
        <w:pStyle w:val="Heading2"/>
      </w:pPr>
      <w:bookmarkStart w:id="7" w:name="_Toc479602352"/>
      <w:r>
        <w:t>Changes in Version 4.0</w:t>
      </w:r>
      <w:bookmarkEnd w:id="7"/>
    </w:p>
    <w:p w:rsidR="002F2F54" w:rsidRPr="009C1105" w:rsidRDefault="00076306" w:rsidP="00D845EF">
      <w:pPr>
        <w:spacing w:after="160" w:line="259" w:lineRule="auto"/>
      </w:pPr>
      <w:r>
        <w:t>In this version, we have added to section 10.3 to describe the steps to allow the end user to run the application.</w:t>
      </w:r>
      <w:r w:rsidR="0077705E">
        <w:t xml:space="preserve"> </w:t>
      </w:r>
      <w:r w:rsidR="003E5A7B">
        <w:t xml:space="preserve">We have also updated section 7.5, which </w:t>
      </w:r>
      <w:r w:rsidR="00C25C38">
        <w:t>ou</w:t>
      </w:r>
      <w:r w:rsidR="00C80E54">
        <w:t>tlines the driving system and the scenario system that we currently have in place.</w:t>
      </w:r>
      <w:r w:rsidR="00C25E04">
        <w:t xml:space="preserve"> </w:t>
      </w:r>
      <w:r w:rsidR="00A76D21">
        <w:t>Most</w:t>
      </w:r>
      <w:r w:rsidR="00C25E04">
        <w:t xml:space="preserve"> images have been updated in section 6.3 to demonstrate the most recent user interface.</w:t>
      </w:r>
      <w:r w:rsidR="0070145A">
        <w:t xml:space="preserve"> Section 6.5 has been updated to discuss the team’s reasoning to add the convertible car.</w:t>
      </w:r>
      <w:r w:rsidR="00232214">
        <w:t xml:space="preserve"> Section 9.3 has been updated to talk about the open issues that we are currently facing and their possible solutions.</w:t>
      </w:r>
      <w:r w:rsidR="002F2F54" w:rsidRPr="009C1105">
        <w:br w:type="page"/>
      </w:r>
    </w:p>
    <w:p w:rsidR="002F2F54" w:rsidRPr="009C1105" w:rsidRDefault="002F2F54" w:rsidP="00D845EF">
      <w:pPr>
        <w:pStyle w:val="Heading1"/>
        <w:rPr>
          <w:rFonts w:cs="Times New Roman"/>
        </w:rPr>
      </w:pPr>
      <w:bookmarkStart w:id="8" w:name="_Toc479602353"/>
      <w:r w:rsidRPr="009C1105">
        <w:rPr>
          <w:rFonts w:cs="Times New Roman"/>
        </w:rPr>
        <w:lastRenderedPageBreak/>
        <w:t>Problem Statement</w:t>
      </w:r>
      <w:bookmarkEnd w:id="8"/>
    </w:p>
    <w:p w:rsidR="002F2F54" w:rsidRPr="009C1105" w:rsidRDefault="002F2F54" w:rsidP="00D845EF">
      <w:pPr>
        <w:pStyle w:val="Heading2"/>
        <w:rPr>
          <w:b/>
        </w:rPr>
      </w:pPr>
      <w:bookmarkStart w:id="9" w:name="_Toc479602354"/>
      <w:r w:rsidRPr="009C1105">
        <w:t>Business Background</w:t>
      </w:r>
      <w:bookmarkEnd w:id="9"/>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10" w:name="_Toc479602355"/>
      <w:r w:rsidRPr="009C1105">
        <w:t>Needs</w:t>
      </w:r>
      <w:bookmarkEnd w:id="10"/>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11" w:name="_Toc479602356"/>
      <w:r w:rsidRPr="009C1105">
        <w:t>Objectives</w:t>
      </w:r>
      <w:bookmarkEnd w:id="11"/>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2" w:name="_Toc479602357"/>
      <w:r w:rsidRPr="009C1105">
        <w:rPr>
          <w:rFonts w:cs="Times New Roman"/>
        </w:rPr>
        <w:lastRenderedPageBreak/>
        <w:t>Requirements</w:t>
      </w:r>
      <w:bookmarkEnd w:id="12"/>
    </w:p>
    <w:p w:rsidR="002F2F54" w:rsidRPr="009C1105" w:rsidRDefault="00B3287C" w:rsidP="00D845EF">
      <w:pPr>
        <w:pStyle w:val="Heading2"/>
        <w:rPr>
          <w:b/>
        </w:rPr>
      </w:pPr>
      <w:bookmarkStart w:id="13" w:name="_Toc479602358"/>
      <w:r w:rsidRPr="009C1105">
        <w:t>U</w:t>
      </w:r>
      <w:r w:rsidR="002F2F54" w:rsidRPr="009C1105">
        <w:t>ser Requirements</w:t>
      </w:r>
      <w:bookmarkEnd w:id="13"/>
    </w:p>
    <w:p w:rsidR="00AA52AE" w:rsidRDefault="002F2F54" w:rsidP="00D845EF">
      <w:pPr>
        <w:pStyle w:val="Heading3"/>
        <w:rPr>
          <w:rFonts w:cs="Times New Roman"/>
        </w:rPr>
      </w:pPr>
      <w:bookmarkStart w:id="14" w:name="_Toc479602359"/>
      <w:r w:rsidRPr="009C1105">
        <w:rPr>
          <w:rFonts w:cs="Times New Roman"/>
        </w:rPr>
        <w:t>Glossary of Relevant Domain Terminology</w:t>
      </w:r>
      <w:bookmarkEnd w:id="14"/>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5" w:name="_Toc479602360"/>
      <w:r w:rsidRPr="009C1105">
        <w:rPr>
          <w:rFonts w:cs="Times New Roman"/>
        </w:rPr>
        <w:t>User Groups</w:t>
      </w:r>
      <w:bookmarkEnd w:id="15"/>
    </w:p>
    <w:p w:rsidR="002204CD" w:rsidRDefault="002204CD" w:rsidP="00D845EF">
      <w:r>
        <w:rPr>
          <w:u w:val="single"/>
        </w:rPr>
        <w:t>User</w:t>
      </w:r>
      <w:r>
        <w:t xml:space="preserve"> – Any person engaging in </w:t>
      </w:r>
      <w:r w:rsidR="00112B97">
        <w:t>the</w:t>
      </w:r>
      <w:r>
        <w:t xml:space="preserve"> experience</w:t>
      </w:r>
    </w:p>
    <w:p w:rsidR="00AF1BDD" w:rsidRPr="002204CD" w:rsidRDefault="00AF1BDD" w:rsidP="00D845EF">
      <w:pPr>
        <w:rPr>
          <w:b/>
        </w:rPr>
      </w:pPr>
    </w:p>
    <w:p w:rsidR="00AC5784" w:rsidRPr="009C1105" w:rsidRDefault="002F2F54" w:rsidP="00D845EF">
      <w:pPr>
        <w:pStyle w:val="Heading3"/>
        <w:rPr>
          <w:rFonts w:cs="Times New Roman"/>
        </w:rPr>
      </w:pPr>
      <w:bookmarkStart w:id="16" w:name="_Toc479602361"/>
      <w:r w:rsidRPr="009C1105">
        <w:rPr>
          <w:rFonts w:cs="Times New Roman"/>
        </w:rPr>
        <w:t>Functional Requirements</w:t>
      </w:r>
      <w:bookmarkEnd w:id="16"/>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53455801"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8474E3">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7" w:name="_Toc474337947"/>
      <w:bookmarkStart w:id="18" w:name="_Toc479602362"/>
      <w:r w:rsidRPr="009C1105">
        <w:rPr>
          <w:rFonts w:cs="Times New Roman"/>
        </w:rPr>
        <w:t>Non-functional Requirements</w:t>
      </w:r>
      <w:bookmarkEnd w:id="17"/>
      <w:bookmarkEnd w:id="18"/>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19" w:name="_Toc474337948"/>
      <w:bookmarkStart w:id="20" w:name="_Toc479602363"/>
      <w:r w:rsidRPr="009C1105">
        <w:t>System Requirements</w:t>
      </w:r>
      <w:bookmarkEnd w:id="19"/>
      <w:bookmarkEnd w:id="20"/>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21" w:name="_Toc474337949"/>
      <w:bookmarkStart w:id="22" w:name="_Toc479602364"/>
      <w:r w:rsidRPr="009C1105">
        <w:rPr>
          <w:rFonts w:cs="Times New Roman"/>
        </w:rPr>
        <w:t>Functional Requirements</w:t>
      </w:r>
      <w:bookmarkEnd w:id="21"/>
      <w:bookmarkEnd w:id="22"/>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w:t>
      </w:r>
      <w:r w:rsidR="00D530E1">
        <w:t>first-person</w:t>
      </w:r>
      <w:r>
        <w:t xml:space="preserve">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53455802"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8474E3">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3" w:name="_Toc474337950"/>
      <w:bookmarkStart w:id="24" w:name="_Toc479602365"/>
      <w:r w:rsidRPr="009C1105">
        <w:rPr>
          <w:rFonts w:cs="Times New Roman"/>
        </w:rPr>
        <w:t>Non-functional Requirements</w:t>
      </w:r>
      <w:bookmarkEnd w:id="23"/>
      <w:bookmarkEnd w:id="24"/>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5" w:name="_Toc474337951"/>
      <w:bookmarkStart w:id="26" w:name="_Toc479602366"/>
      <w:r w:rsidRPr="009C1105">
        <w:t>Requirements Trace Table</w:t>
      </w:r>
      <w:bookmarkEnd w:id="25"/>
      <w:bookmarkEnd w:id="26"/>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7" w:name="_Toc479602367"/>
      <w:r w:rsidRPr="00A80A41">
        <w:lastRenderedPageBreak/>
        <w:t>Exploratory Studies</w:t>
      </w:r>
      <w:bookmarkEnd w:id="27"/>
    </w:p>
    <w:p w:rsidR="00A80A41" w:rsidRPr="00735D5D" w:rsidRDefault="00A80A41" w:rsidP="00D845EF">
      <w:pPr>
        <w:pStyle w:val="Heading2"/>
      </w:pPr>
      <w:bookmarkStart w:id="28" w:name="_Toc479602368"/>
      <w:r w:rsidRPr="00735D5D">
        <w:t>Relevant Techniques</w:t>
      </w:r>
      <w:bookmarkEnd w:id="28"/>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9" w:name="_Toc479602369"/>
      <w:r w:rsidRPr="00735D5D">
        <w:t>Relevant Packages/Products</w:t>
      </w:r>
      <w:bookmarkEnd w:id="29"/>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30" w:name="_Toc479602370"/>
      <w:r w:rsidRPr="00735D5D">
        <w:t>Broader Impacts</w:t>
      </w:r>
      <w:bookmarkEnd w:id="30"/>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31" w:name="_Toc479602371"/>
      <w:r>
        <w:lastRenderedPageBreak/>
        <w:t>System Design</w:t>
      </w:r>
      <w:bookmarkEnd w:id="31"/>
    </w:p>
    <w:p w:rsidR="00A80A41" w:rsidRPr="002A3868" w:rsidRDefault="00A80A41" w:rsidP="00D845EF">
      <w:pPr>
        <w:pStyle w:val="Heading2"/>
      </w:pPr>
      <w:bookmarkStart w:id="32" w:name="_Toc479602372"/>
      <w:r w:rsidRPr="002A3868">
        <w:t>Architectural Design</w:t>
      </w:r>
      <w:bookmarkEnd w:id="32"/>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53455803"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8474E3">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3" w:name="_Toc479602373"/>
      <w:r w:rsidRPr="00BD6DDF">
        <w:lastRenderedPageBreak/>
        <w:t>Structural Design</w:t>
      </w:r>
      <w:bookmarkEnd w:id="33"/>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8474E3">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8474E3">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4 shows many of the components that come from Google</w:t>
      </w:r>
      <w:r w:rsidR="00430927">
        <w:t>’</w:t>
      </w:r>
      <w:r>
        <w:t xml:space="preserv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8474E3">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8474E3">
        <w:rPr>
          <w:b/>
          <w:i w:val="0"/>
          <w:noProof/>
        </w:rPr>
        <w:t>5</w:t>
      </w:r>
      <w:r w:rsidR="00AA14B8">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8474E3">
        <w:rPr>
          <w:b/>
          <w:i w:val="0"/>
          <w:noProof/>
        </w:rPr>
        <w:t>6</w:t>
      </w:r>
      <w:r w:rsidR="00AA14B8">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4" w:name="_Toc479602374"/>
      <w:r w:rsidRPr="003D5F85">
        <w:lastRenderedPageBreak/>
        <w:t>User Interface Design</w:t>
      </w:r>
      <w:bookmarkEnd w:id="34"/>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5693" cy="1809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30064" cy="1812652"/>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8474E3">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45105" cy="18097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300" cy="1809879"/>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008474E3">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008474E3">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31135" cy="1809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31644" cy="1810087"/>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8474E3">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008474E3">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40526" cy="18288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64680" cy="1844919"/>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8474E3">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008474E3">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5" w:name="_Toc479602375"/>
      <w:r w:rsidRPr="00BA214C">
        <w:lastRenderedPageBreak/>
        <w:t>Behavioral Design</w:t>
      </w:r>
      <w:bookmarkEnd w:id="35"/>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53455804"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8474E3">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6" w:name="_Toc479602376"/>
      <w:r w:rsidRPr="00BA214C">
        <w:lastRenderedPageBreak/>
        <w:t>Design Alternatives &amp; Design Rationale</w:t>
      </w:r>
      <w:bookmarkEnd w:id="36"/>
    </w:p>
    <w:p w:rsid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r w:rsidR="003A7BFC">
        <w:t xml:space="preserve"> </w:t>
      </w:r>
      <w:r w:rsidR="003A7BFC" w:rsidRPr="00D530E1">
        <w:t>The scenario system that was originally implemented into the project will continue to be a core feature of the system. However, scenarios will</w:t>
      </w:r>
      <w:r w:rsidR="00EE6AD6" w:rsidRPr="00D530E1">
        <w:t xml:space="preserve"> now</w:t>
      </w:r>
      <w:r w:rsidR="003A7BFC" w:rsidRPr="00D530E1">
        <w:t xml:space="preserve"> have only two available choices that the user can make. The user can successfully complete a scenario by paying attention to the</w:t>
      </w:r>
      <w:r w:rsidR="00967D92" w:rsidRPr="00D530E1">
        <w:t xml:space="preserve"> environment and looking over in the direction of</w:t>
      </w:r>
      <w:r w:rsidR="003A7BFC" w:rsidRPr="00D530E1">
        <w:t xml:space="preserve"> the driver to make sure he is paying attention at a critical moment. The user can also choose to be completely oblivious as to whether the driver is paying attention or not and simply not look in the direction of the driver. The user will fail the scenario and receive no points if he/she chooses to make the latter decision.</w:t>
      </w:r>
    </w:p>
    <w:p w:rsidR="004352D4" w:rsidRPr="0089666D" w:rsidRDefault="004352D4" w:rsidP="0089666D">
      <w:r>
        <w:t>As a team, we have decided to replace the existing car model with a convertible car. Although this car is less realistic than our previous car model, we feel that it fits fairly well with our</w:t>
      </w:r>
      <w:r w:rsidR="00190EC2">
        <w:t xml:space="preserve"> system’s</w:t>
      </w:r>
      <w:r>
        <w:t xml:space="preserve"> new, </w:t>
      </w:r>
      <w:r w:rsidR="00553AE6">
        <w:t>cartoony look and feel. The convertible car allows the user to see much more of their environment. This change gives the user</w:t>
      </w:r>
      <w:r w:rsidR="00A15AF0">
        <w:t xml:space="preserve"> the feeling</w:t>
      </w:r>
      <w:r w:rsidR="00553AE6">
        <w:t xml:space="preserve"> of being in a more open space, which should decrease the chances of a user feeling sick while playing in this virtual environment. It also allows the team to add point orbs in more interesting locations since the user can also look up and see the sky rather than the roof of a car.</w:t>
      </w:r>
    </w:p>
    <w:p w:rsidR="00A80A41" w:rsidRDefault="00A80A41" w:rsidP="00D845EF">
      <w:pPr>
        <w:rPr>
          <w:rFonts w:eastAsiaTheme="majorEastAsia" w:cstheme="majorBidi"/>
          <w:szCs w:val="26"/>
        </w:rPr>
      </w:pPr>
      <w:r>
        <w:br w:type="page"/>
      </w:r>
    </w:p>
    <w:p w:rsidR="00A80A41" w:rsidRDefault="00A80A41" w:rsidP="00D845EF">
      <w:pPr>
        <w:pStyle w:val="Heading1"/>
      </w:pPr>
      <w:bookmarkStart w:id="37" w:name="_Toc479602377"/>
      <w:r>
        <w:lastRenderedPageBreak/>
        <w:t>System Implementation</w:t>
      </w:r>
      <w:bookmarkEnd w:id="37"/>
    </w:p>
    <w:p w:rsidR="00A80A41" w:rsidRDefault="00A80A41" w:rsidP="00D845EF">
      <w:pPr>
        <w:pStyle w:val="Heading2"/>
      </w:pPr>
      <w:bookmarkStart w:id="38" w:name="_Toc479602378"/>
      <w:r w:rsidRPr="00BA214C">
        <w:t>Programming Languages &amp; Tools</w:t>
      </w:r>
      <w:bookmarkEnd w:id="38"/>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9" w:name="_Toc479602379"/>
      <w:r w:rsidRPr="00BA214C">
        <w:t>Coding Conventions</w:t>
      </w:r>
      <w:bookmarkEnd w:id="39"/>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40" w:name="_Toc479602380"/>
      <w:r w:rsidRPr="00BA214C">
        <w:t>Code Version Control</w:t>
      </w:r>
      <w:bookmarkEnd w:id="40"/>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41" w:name="_Toc479602381"/>
      <w:r w:rsidRPr="00BA214C">
        <w:t>Implementation Alternatives &amp; Decision Rationale</w:t>
      </w:r>
      <w:bookmarkEnd w:id="41"/>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2" w:name="_Toc479602382"/>
      <w:r w:rsidRPr="00BA214C">
        <w:t>Analysis of Key Algorithms</w:t>
      </w:r>
      <w:bookmarkEnd w:id="42"/>
    </w:p>
    <w:p w:rsidR="00A80A41" w:rsidRDefault="00C25C38" w:rsidP="00D845EF">
      <w:pPr>
        <w:rPr>
          <w:rFonts w:eastAsiaTheme="majorEastAsia" w:cstheme="majorBidi"/>
          <w:szCs w:val="26"/>
        </w:rPr>
      </w:pPr>
      <w:r>
        <w:t>Our two key algorithms are the driving system and the scenario system. These components work together to form what is essentially the majority of the system. The driving algorithm handles the controlling of the car, which has the ability to follow the path that we have predefined in the development environment. While driving the user is able to overcome scenarios, which is done by the work of our scenario system. The scenario system is composed of triggers, environmental objects, and the driver. This system is able to be reused, thus allowing us to easily create new scenarios.</w:t>
      </w:r>
      <w:r w:rsidR="00A80A41">
        <w:br w:type="page"/>
      </w:r>
    </w:p>
    <w:p w:rsidR="00A80A41" w:rsidRDefault="00A80A41" w:rsidP="00D845EF">
      <w:pPr>
        <w:pStyle w:val="Heading1"/>
      </w:pPr>
      <w:bookmarkStart w:id="43" w:name="_Toc479602383"/>
      <w:r>
        <w:lastRenderedPageBreak/>
        <w:t>System Testing</w:t>
      </w:r>
      <w:bookmarkEnd w:id="43"/>
    </w:p>
    <w:p w:rsidR="00A80A41" w:rsidRDefault="00A80A41" w:rsidP="00D845EF">
      <w:pPr>
        <w:pStyle w:val="Heading2"/>
      </w:pPr>
      <w:bookmarkStart w:id="44" w:name="_Toc479602384"/>
      <w:r w:rsidRPr="00BA214C">
        <w:t>Test Automation Framework</w:t>
      </w:r>
      <w:bookmarkEnd w:id="44"/>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5" w:name="_Toc479602385"/>
      <w:r w:rsidRPr="00A80A41">
        <w:t>Steps for Installing Test Framework</w:t>
      </w:r>
      <w:bookmarkEnd w:id="45"/>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6" w:name="_Toc479602386"/>
      <w:r>
        <w:t>Steps for Running Test Cases</w:t>
      </w:r>
      <w:bookmarkEnd w:id="46"/>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7" w:name="_Toc479602387"/>
      <w:r>
        <w:t>Test Case Design</w:t>
      </w:r>
      <w:bookmarkEnd w:id="47"/>
    </w:p>
    <w:p w:rsidR="00F404BC" w:rsidRDefault="00F404BC" w:rsidP="00F404BC">
      <w:pPr>
        <w:pStyle w:val="Heading3"/>
      </w:pPr>
      <w:bookmarkStart w:id="48" w:name="_Toc479602388"/>
      <w:r>
        <w:t>Test Suites</w:t>
      </w:r>
      <w:bookmarkEnd w:id="48"/>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49" w:name="_Toc479602389"/>
      <w:r>
        <w:t xml:space="preserve">Unit </w:t>
      </w:r>
      <w:r w:rsidR="00947B36">
        <w:t>Test Cases</w:t>
      </w:r>
      <w:bookmarkEnd w:id="49"/>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50" w:name="_Toc479602390"/>
      <w:r>
        <w:t>Integration</w:t>
      </w:r>
      <w:r w:rsidR="00947B36">
        <w:t xml:space="preserve"> Test Cases</w:t>
      </w:r>
      <w:bookmarkEnd w:id="50"/>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1" w:name="_Toc479602391"/>
      <w:r>
        <w:t>System</w:t>
      </w:r>
      <w:r w:rsidR="00947B36">
        <w:t xml:space="preserve"> Test Cases</w:t>
      </w:r>
      <w:bookmarkEnd w:id="51"/>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2" w:name="_Toc479602392"/>
      <w:r>
        <w:lastRenderedPageBreak/>
        <w:t>Acceptance</w:t>
      </w:r>
      <w:r w:rsidR="00947B36">
        <w:t xml:space="preserve"> Test Cases</w:t>
      </w:r>
      <w:bookmarkEnd w:id="52"/>
    </w:p>
    <w:p w:rsidR="00F404BC" w:rsidRDefault="00F404BC" w:rsidP="00947B36">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947B36" w:rsidRDefault="00947B36" w:rsidP="00947B36">
      <w:pPr>
        <w:pStyle w:val="Heading2"/>
      </w:pPr>
      <w:bookmarkStart w:id="53" w:name="_Toc479602393"/>
      <w:r>
        <w:t xml:space="preserve">Test Case </w:t>
      </w:r>
      <w:r w:rsidRPr="00BA214C">
        <w:t>Execution</w:t>
      </w:r>
      <w:r>
        <w:t xml:space="preserve"> Report</w:t>
      </w:r>
      <w:bookmarkEnd w:id="53"/>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4" w:name="_Toc479602394"/>
      <w:r>
        <w:t>Unit Testing Report</w:t>
      </w:r>
      <w:bookmarkEnd w:id="54"/>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5" w:name="_Toc479602395"/>
      <w:r>
        <w:t>Integration Testing Report</w:t>
      </w:r>
      <w:bookmarkEnd w:id="55"/>
    </w:p>
    <w:p w:rsidR="00E05FC5" w:rsidRPr="00E05FC5" w:rsidRDefault="00E05FC5" w:rsidP="00E05FC5">
      <w:r>
        <w:t>Table 8.3.4 shows the execution steps for triggering a scenario.</w:t>
      </w:r>
    </w:p>
    <w:p w:rsidR="00947B36" w:rsidRDefault="00947B36" w:rsidP="00947B36">
      <w:pPr>
        <w:pStyle w:val="Heading3"/>
      </w:pPr>
      <w:bookmarkStart w:id="56" w:name="_Toc479602396"/>
      <w:r>
        <w:t>System Testing Report</w:t>
      </w:r>
      <w:bookmarkEnd w:id="56"/>
    </w:p>
    <w:p w:rsidR="00E05FC5" w:rsidRDefault="00E05FC5" w:rsidP="00E05FC5">
      <w:r>
        <w:t xml:space="preserve">Table 8.3.2 shows the execution steps for moving the camera around in the environment. </w:t>
      </w:r>
    </w:p>
    <w:p w:rsidR="00E05FC5" w:rsidRPr="00E05FC5" w:rsidRDefault="00E05FC5" w:rsidP="00E05FC5">
      <w:r>
        <w:t>Table 8.3.5 shows the execution steps for failing a scenario.</w:t>
      </w:r>
    </w:p>
    <w:p w:rsidR="009D052C" w:rsidRDefault="00947B36" w:rsidP="009D052C">
      <w:pPr>
        <w:pStyle w:val="Heading3"/>
      </w:pPr>
      <w:bookmarkStart w:id="57" w:name="_Toc479602397"/>
      <w:r>
        <w:t>Acceptance Testing Report</w:t>
      </w:r>
      <w:bookmarkEnd w:id="57"/>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58" w:name="_Toc479602398"/>
      <w:r>
        <w:lastRenderedPageBreak/>
        <w:t>Challenges &amp; Open Issues</w:t>
      </w:r>
      <w:bookmarkEnd w:id="58"/>
    </w:p>
    <w:p w:rsidR="00A80A41" w:rsidRPr="00D135A4" w:rsidRDefault="00BA214C" w:rsidP="00D845EF">
      <w:pPr>
        <w:pStyle w:val="Heading2"/>
      </w:pPr>
      <w:bookmarkStart w:id="59" w:name="_Toc479602399"/>
      <w:r w:rsidRPr="00D135A4">
        <w:t>Challenges Face</w:t>
      </w:r>
      <w:r w:rsidR="004F6CB7" w:rsidRPr="00D135A4">
        <w:t>d</w:t>
      </w:r>
      <w:r w:rsidRPr="00D135A4">
        <w:t xml:space="preserve"> in Requirements Engineering</w:t>
      </w:r>
      <w:bookmarkEnd w:id="59"/>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60" w:name="_Toc479602400"/>
      <w:r w:rsidRPr="00D135A4">
        <w:t>Challenges Faced in System Development</w:t>
      </w:r>
      <w:bookmarkEnd w:id="60"/>
    </w:p>
    <w:p w:rsidR="00411FE5"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1" w:name="_Toc479602401"/>
      <w:r w:rsidRPr="00D135A4">
        <w:t>Open Issues &amp; Ideas for Solutions</w:t>
      </w:r>
      <w:bookmarkEnd w:id="61"/>
    </w:p>
    <w:p w:rsidR="00B623C0" w:rsidRDefault="00881372" w:rsidP="00D845EF">
      <w:r>
        <w:t xml:space="preserve">We currently have two existing issues: </w:t>
      </w:r>
      <w:r w:rsidR="00B623C0">
        <w:t>1.) We cannot collect point orbs while the car is completely stopped and 2.) messages in the tutorial either cannot be clicked at all or can only be clicked on the left or right edges.</w:t>
      </w:r>
    </w:p>
    <w:p w:rsidR="00BA214C" w:rsidRDefault="00B623C0" w:rsidP="00B623C0">
      <w:pPr>
        <w:rPr>
          <w:rFonts w:eastAsiaTheme="majorEastAsia" w:cstheme="majorBidi"/>
          <w:sz w:val="28"/>
          <w:szCs w:val="26"/>
        </w:rPr>
      </w:pPr>
      <w:r>
        <w:t xml:space="preserve">An idea that came up to attempt to fix issue the point orb collection issue would be to set the speed of the car to a very small number rather than zero. The reason for this is because the team thinks that the gaze module we are using may need a non-zero speed set to function correctly. This potential solution may also fix the second issue as well, since they are both using the gaze module. </w:t>
      </w:r>
      <w:r w:rsidR="00BA214C">
        <w:br w:type="page"/>
      </w:r>
    </w:p>
    <w:p w:rsidR="00BA214C" w:rsidRDefault="00BA214C" w:rsidP="00D845EF">
      <w:pPr>
        <w:pStyle w:val="Heading1"/>
      </w:pPr>
      <w:bookmarkStart w:id="62" w:name="_Toc479602402"/>
      <w:r>
        <w:lastRenderedPageBreak/>
        <w:t>System Manuals</w:t>
      </w:r>
      <w:bookmarkEnd w:id="62"/>
    </w:p>
    <w:p w:rsidR="00BA214C" w:rsidRDefault="00BA214C" w:rsidP="00D845EF">
      <w:pPr>
        <w:pStyle w:val="Heading2"/>
      </w:pPr>
      <w:bookmarkStart w:id="63" w:name="_Toc479602403"/>
      <w:r>
        <w:t>Instructions for System Development</w:t>
      </w:r>
      <w:bookmarkEnd w:id="63"/>
    </w:p>
    <w:p w:rsidR="004F6CB7" w:rsidRPr="004F6CB7" w:rsidRDefault="00D629D9" w:rsidP="004F6CB7">
      <w:r>
        <w:t xml:space="preserve">In order to develop the application, the environment must be set up. After the required steps are completed, the project must be opened in Unity. From there, any part of the system can </w:t>
      </w:r>
      <w:r w:rsidR="0057791F">
        <w:t xml:space="preserve">be </w:t>
      </w:r>
      <w:r>
        <w:t>modified.</w:t>
      </w:r>
    </w:p>
    <w:p w:rsidR="00BA214C" w:rsidRDefault="00BA214C" w:rsidP="00D845EF">
      <w:pPr>
        <w:pStyle w:val="Heading3"/>
      </w:pPr>
      <w:bookmarkStart w:id="64" w:name="_Toc479602404"/>
      <w:r>
        <w:t>How to Set Up Development Environment</w:t>
      </w:r>
      <w:bookmarkEnd w:id="64"/>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5" w:name="_Toc479602405"/>
      <w:r>
        <w:t>Notes on System Further Extensions</w:t>
      </w:r>
      <w:bookmarkEnd w:id="65"/>
    </w:p>
    <w:p w:rsidR="00BA214C" w:rsidRDefault="00BA214C" w:rsidP="00D845EF">
      <w:pPr>
        <w:pStyle w:val="Heading2"/>
      </w:pPr>
      <w:bookmarkStart w:id="66" w:name="_Toc479602406"/>
      <w:r>
        <w:t>Instructions for System Deployment</w:t>
      </w:r>
      <w:bookmarkEnd w:id="66"/>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7" w:name="_Toc479602407"/>
      <w:r>
        <w:t>Platform Requirements</w:t>
      </w:r>
      <w:bookmarkEnd w:id="67"/>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8" w:name="_Toc479602408"/>
      <w:r>
        <w:t>System Installation</w:t>
      </w:r>
      <w:bookmarkEnd w:id="68"/>
    </w:p>
    <w:p w:rsidR="006F0FAE" w:rsidRPr="006F0FAE" w:rsidRDefault="006F0FAE" w:rsidP="006F0FAE">
      <w:r>
        <w:t xml:space="preserve">To install on Android, the APK must be downloaded. After downloading, it can be installed and </w:t>
      </w:r>
      <w:r w:rsidR="00EC4E44">
        <w:t>run</w:t>
      </w:r>
      <w:r>
        <w:t>.</w:t>
      </w:r>
    </w:p>
    <w:p w:rsidR="00BA214C" w:rsidRDefault="00BA214C" w:rsidP="00D845EF">
      <w:pPr>
        <w:pStyle w:val="Heading2"/>
      </w:pPr>
      <w:bookmarkStart w:id="69" w:name="_Toc479602409"/>
      <w:r>
        <w:t>Instructions for System End Users</w:t>
      </w:r>
      <w:bookmarkEnd w:id="69"/>
    </w:p>
    <w:p w:rsidR="00C0250D" w:rsidRDefault="00C85433" w:rsidP="00D845EF">
      <w:r>
        <w:t>The end user will be able to run the .apk file that is outputted by Unity. As mentioned in the system requirements, it is strongly recommended that the user runs the application on a Samsung Galaxy S5 or other comparable hardware. It is also recommended that the user is running the latest version of the Android operating system.</w:t>
      </w:r>
      <w:r w:rsidR="00C0250D">
        <w:t xml:space="preserve"> Along with that, the user will need a Google Cardboard headset that has at least one button to be able to interact with the system.</w:t>
      </w:r>
    </w:p>
    <w:p w:rsidR="00BA214C" w:rsidRDefault="00C0250D" w:rsidP="00D845EF">
      <w:pPr>
        <w:rPr>
          <w:rFonts w:eastAsiaTheme="majorEastAsia" w:cstheme="majorBidi"/>
          <w:sz w:val="28"/>
          <w:szCs w:val="26"/>
        </w:rPr>
      </w:pPr>
      <w:r>
        <w:t>Once the previous requirements are met, the user can download the. apk file from a source of Erie Insurance’s choosing. Th</w:t>
      </w:r>
      <w:r w:rsidR="000C6232">
        <w:t>e user will need to install th</w:t>
      </w:r>
      <w:bookmarkStart w:id="70" w:name="_GoBack"/>
      <w:bookmarkEnd w:id="70"/>
      <w:r w:rsidR="000C6232">
        <w:t>e</w:t>
      </w:r>
      <w:r>
        <w:t xml:space="preserve"> </w:t>
      </w:r>
      <w:r w:rsidR="000C6232">
        <w:t>.</w:t>
      </w:r>
      <w:r>
        <w:t>apk file on to their Android phone. Once the user has done this, it is as simple as launching the application and placing the phone into the Google Cardboard headset.</w:t>
      </w:r>
      <w:r w:rsidR="00BA214C">
        <w:br w:type="page"/>
      </w:r>
    </w:p>
    <w:p w:rsidR="00BA214C" w:rsidRDefault="00BA214C" w:rsidP="00D845EF">
      <w:pPr>
        <w:pStyle w:val="Heading1"/>
      </w:pPr>
      <w:bookmarkStart w:id="71" w:name="_Toc479602410"/>
      <w:r>
        <w:lastRenderedPageBreak/>
        <w:t>Conclusion</w:t>
      </w:r>
      <w:bookmarkEnd w:id="71"/>
    </w:p>
    <w:p w:rsidR="00BA214C" w:rsidRDefault="00BA214C" w:rsidP="00D845EF">
      <w:pPr>
        <w:pStyle w:val="Heading2"/>
      </w:pPr>
      <w:bookmarkStart w:id="72" w:name="_Toc479602411"/>
      <w:r>
        <w:t>Achievement</w:t>
      </w:r>
      <w:bookmarkEnd w:id="72"/>
    </w:p>
    <w:p w:rsidR="00BA214C" w:rsidRDefault="00BA214C" w:rsidP="00D845EF">
      <w:pPr>
        <w:pStyle w:val="Heading2"/>
      </w:pPr>
      <w:bookmarkStart w:id="73" w:name="_Toc479602412"/>
      <w:r>
        <w:t>Lessons Learned</w:t>
      </w:r>
      <w:bookmarkEnd w:id="73"/>
    </w:p>
    <w:p w:rsidR="00BA214C" w:rsidRDefault="00BA214C" w:rsidP="00D845EF">
      <w:pPr>
        <w:pStyle w:val="Heading2"/>
      </w:pPr>
      <w:bookmarkStart w:id="74" w:name="_Toc479602413"/>
      <w:r>
        <w:t>Acknowledgment</w:t>
      </w:r>
      <w:bookmarkEnd w:id="7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5" w:name="_Toc479602414"/>
      <w:r>
        <w:lastRenderedPageBreak/>
        <w:t>References</w:t>
      </w:r>
      <w:bookmarkEnd w:id="75"/>
    </w:p>
    <w:p w:rsidR="00F142CA" w:rsidRPr="00735D5D" w:rsidRDefault="00F142CA" w:rsidP="00F142CA">
      <w:r w:rsidRPr="00735D5D">
        <w:t>[1] MSDN, C# Programmer’s Reference, Accessed on 10/21/2016</w:t>
      </w:r>
    </w:p>
    <w:p w:rsidR="00F142CA" w:rsidRPr="00735D5D" w:rsidRDefault="003F7F67"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3F7F67"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3F7F67"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3F7F67"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3F7F67"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3F7F67"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7F67" w:rsidRDefault="003F7F67" w:rsidP="002F7873">
      <w:pPr>
        <w:spacing w:after="0"/>
      </w:pPr>
      <w:r>
        <w:separator/>
      </w:r>
    </w:p>
  </w:endnote>
  <w:endnote w:type="continuationSeparator" w:id="0">
    <w:p w:rsidR="003F7F67" w:rsidRDefault="003F7F67"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7F67" w:rsidRDefault="003F7F67" w:rsidP="002F7873">
      <w:pPr>
        <w:spacing w:after="0"/>
      </w:pPr>
      <w:r>
        <w:separator/>
      </w:r>
    </w:p>
  </w:footnote>
  <w:footnote w:type="continuationSeparator" w:id="0">
    <w:p w:rsidR="003F7F67" w:rsidRDefault="003F7F67"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76306"/>
    <w:rsid w:val="0009464A"/>
    <w:rsid w:val="000B1E1A"/>
    <w:rsid w:val="000C6232"/>
    <w:rsid w:val="000C7B99"/>
    <w:rsid w:val="000E5575"/>
    <w:rsid w:val="00102EF9"/>
    <w:rsid w:val="00103251"/>
    <w:rsid w:val="00105093"/>
    <w:rsid w:val="00112B97"/>
    <w:rsid w:val="00122BC6"/>
    <w:rsid w:val="00125308"/>
    <w:rsid w:val="00130049"/>
    <w:rsid w:val="001404EE"/>
    <w:rsid w:val="00143E18"/>
    <w:rsid w:val="00166B61"/>
    <w:rsid w:val="001906E2"/>
    <w:rsid w:val="00190EC2"/>
    <w:rsid w:val="0019593E"/>
    <w:rsid w:val="001B3E4A"/>
    <w:rsid w:val="001D0137"/>
    <w:rsid w:val="001E26CB"/>
    <w:rsid w:val="002204CD"/>
    <w:rsid w:val="00220BFB"/>
    <w:rsid w:val="002242DD"/>
    <w:rsid w:val="002263A6"/>
    <w:rsid w:val="00232214"/>
    <w:rsid w:val="00240734"/>
    <w:rsid w:val="00245734"/>
    <w:rsid w:val="00261774"/>
    <w:rsid w:val="00264A5D"/>
    <w:rsid w:val="0026675F"/>
    <w:rsid w:val="00277379"/>
    <w:rsid w:val="00296311"/>
    <w:rsid w:val="002A01D7"/>
    <w:rsid w:val="002A0367"/>
    <w:rsid w:val="002A3868"/>
    <w:rsid w:val="002A4D3F"/>
    <w:rsid w:val="002D0A50"/>
    <w:rsid w:val="002D3774"/>
    <w:rsid w:val="002D55D2"/>
    <w:rsid w:val="002F2F54"/>
    <w:rsid w:val="002F3C72"/>
    <w:rsid w:val="002F7873"/>
    <w:rsid w:val="0032500E"/>
    <w:rsid w:val="003302DD"/>
    <w:rsid w:val="0036654C"/>
    <w:rsid w:val="00367412"/>
    <w:rsid w:val="0037422A"/>
    <w:rsid w:val="003828BB"/>
    <w:rsid w:val="003A5624"/>
    <w:rsid w:val="003A7BFC"/>
    <w:rsid w:val="003B00C4"/>
    <w:rsid w:val="003D5F85"/>
    <w:rsid w:val="003E1E38"/>
    <w:rsid w:val="003E5A7B"/>
    <w:rsid w:val="003F7F67"/>
    <w:rsid w:val="0040031C"/>
    <w:rsid w:val="00411FE5"/>
    <w:rsid w:val="00420B69"/>
    <w:rsid w:val="00422E25"/>
    <w:rsid w:val="00430927"/>
    <w:rsid w:val="004352D4"/>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53AE6"/>
    <w:rsid w:val="005548BB"/>
    <w:rsid w:val="0056243B"/>
    <w:rsid w:val="00572723"/>
    <w:rsid w:val="0057791F"/>
    <w:rsid w:val="00585CE8"/>
    <w:rsid w:val="00592792"/>
    <w:rsid w:val="005A6487"/>
    <w:rsid w:val="005B7F5C"/>
    <w:rsid w:val="005D0411"/>
    <w:rsid w:val="005F4871"/>
    <w:rsid w:val="00615AB7"/>
    <w:rsid w:val="006236E0"/>
    <w:rsid w:val="00627AB0"/>
    <w:rsid w:val="00643AC4"/>
    <w:rsid w:val="00643E4B"/>
    <w:rsid w:val="00655288"/>
    <w:rsid w:val="00676823"/>
    <w:rsid w:val="0069243E"/>
    <w:rsid w:val="006C07A1"/>
    <w:rsid w:val="006C0803"/>
    <w:rsid w:val="006E274C"/>
    <w:rsid w:val="006F0FAE"/>
    <w:rsid w:val="0070145A"/>
    <w:rsid w:val="00711A94"/>
    <w:rsid w:val="00712779"/>
    <w:rsid w:val="0071542B"/>
    <w:rsid w:val="00735D5D"/>
    <w:rsid w:val="00755F62"/>
    <w:rsid w:val="00760624"/>
    <w:rsid w:val="00762B14"/>
    <w:rsid w:val="0077705E"/>
    <w:rsid w:val="007820C4"/>
    <w:rsid w:val="00791050"/>
    <w:rsid w:val="007A2EE1"/>
    <w:rsid w:val="007A3E36"/>
    <w:rsid w:val="007C694C"/>
    <w:rsid w:val="00822FDA"/>
    <w:rsid w:val="008474E3"/>
    <w:rsid w:val="00854A93"/>
    <w:rsid w:val="00865FC9"/>
    <w:rsid w:val="00881372"/>
    <w:rsid w:val="00883AFE"/>
    <w:rsid w:val="0089621F"/>
    <w:rsid w:val="0089666D"/>
    <w:rsid w:val="008A610E"/>
    <w:rsid w:val="008A7274"/>
    <w:rsid w:val="008A7631"/>
    <w:rsid w:val="008B64DE"/>
    <w:rsid w:val="008F5397"/>
    <w:rsid w:val="0092165C"/>
    <w:rsid w:val="00925F8B"/>
    <w:rsid w:val="00935BDD"/>
    <w:rsid w:val="00943B61"/>
    <w:rsid w:val="00947B36"/>
    <w:rsid w:val="00955482"/>
    <w:rsid w:val="00967D92"/>
    <w:rsid w:val="00983F86"/>
    <w:rsid w:val="009B18EA"/>
    <w:rsid w:val="009C03BC"/>
    <w:rsid w:val="009C1105"/>
    <w:rsid w:val="009D052C"/>
    <w:rsid w:val="009D3A64"/>
    <w:rsid w:val="009D6ABC"/>
    <w:rsid w:val="009F0724"/>
    <w:rsid w:val="00A035C9"/>
    <w:rsid w:val="00A15AF0"/>
    <w:rsid w:val="00A205EF"/>
    <w:rsid w:val="00A23D2C"/>
    <w:rsid w:val="00A31661"/>
    <w:rsid w:val="00A45102"/>
    <w:rsid w:val="00A6579A"/>
    <w:rsid w:val="00A6603F"/>
    <w:rsid w:val="00A76D21"/>
    <w:rsid w:val="00A80A41"/>
    <w:rsid w:val="00A91C5C"/>
    <w:rsid w:val="00AA14B8"/>
    <w:rsid w:val="00AA2E59"/>
    <w:rsid w:val="00AA52AE"/>
    <w:rsid w:val="00AC2638"/>
    <w:rsid w:val="00AC5784"/>
    <w:rsid w:val="00AD1C46"/>
    <w:rsid w:val="00AF1BDD"/>
    <w:rsid w:val="00B04C55"/>
    <w:rsid w:val="00B3287C"/>
    <w:rsid w:val="00B35DF3"/>
    <w:rsid w:val="00B379AC"/>
    <w:rsid w:val="00B57882"/>
    <w:rsid w:val="00B623C0"/>
    <w:rsid w:val="00B76D67"/>
    <w:rsid w:val="00B7788D"/>
    <w:rsid w:val="00B973EB"/>
    <w:rsid w:val="00BA214C"/>
    <w:rsid w:val="00BD0BD8"/>
    <w:rsid w:val="00BD6DDF"/>
    <w:rsid w:val="00C0250D"/>
    <w:rsid w:val="00C02E00"/>
    <w:rsid w:val="00C140C3"/>
    <w:rsid w:val="00C25ADA"/>
    <w:rsid w:val="00C25C38"/>
    <w:rsid w:val="00C25E04"/>
    <w:rsid w:val="00C47B5A"/>
    <w:rsid w:val="00C7364B"/>
    <w:rsid w:val="00C77949"/>
    <w:rsid w:val="00C80104"/>
    <w:rsid w:val="00C80E54"/>
    <w:rsid w:val="00C85433"/>
    <w:rsid w:val="00CA1252"/>
    <w:rsid w:val="00CA713B"/>
    <w:rsid w:val="00D135A4"/>
    <w:rsid w:val="00D158DD"/>
    <w:rsid w:val="00D16641"/>
    <w:rsid w:val="00D23742"/>
    <w:rsid w:val="00D530E1"/>
    <w:rsid w:val="00D56032"/>
    <w:rsid w:val="00D572C6"/>
    <w:rsid w:val="00D629D9"/>
    <w:rsid w:val="00D63A35"/>
    <w:rsid w:val="00D76652"/>
    <w:rsid w:val="00D845EF"/>
    <w:rsid w:val="00D863F0"/>
    <w:rsid w:val="00D86D64"/>
    <w:rsid w:val="00D97997"/>
    <w:rsid w:val="00DB2B17"/>
    <w:rsid w:val="00DB2C17"/>
    <w:rsid w:val="00DC2562"/>
    <w:rsid w:val="00DC30BF"/>
    <w:rsid w:val="00DC6FB6"/>
    <w:rsid w:val="00DE2CCD"/>
    <w:rsid w:val="00E05FC5"/>
    <w:rsid w:val="00E15E16"/>
    <w:rsid w:val="00E24040"/>
    <w:rsid w:val="00E35BF0"/>
    <w:rsid w:val="00E419CE"/>
    <w:rsid w:val="00E43960"/>
    <w:rsid w:val="00E70CCA"/>
    <w:rsid w:val="00E7136A"/>
    <w:rsid w:val="00E71C1D"/>
    <w:rsid w:val="00E80573"/>
    <w:rsid w:val="00EA06C3"/>
    <w:rsid w:val="00EA6493"/>
    <w:rsid w:val="00EC4E44"/>
    <w:rsid w:val="00ED27F5"/>
    <w:rsid w:val="00EE04E7"/>
    <w:rsid w:val="00EE6AD6"/>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A744E9-1D22-42FE-A717-937E58113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1</Pages>
  <Words>6184</Words>
  <Characters>35250</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41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80</cp:revision>
  <cp:lastPrinted>2017-04-12T02:43:00Z</cp:lastPrinted>
  <dcterms:created xsi:type="dcterms:W3CDTF">2017-02-08T21:36:00Z</dcterms:created>
  <dcterms:modified xsi:type="dcterms:W3CDTF">2017-04-12T02:43:00Z</dcterms:modified>
</cp:coreProperties>
</file>